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0" r:id="rId1"/>
  </p:sldMasterIdLst>
  <p:notesMasterIdLst>
    <p:notesMasterId r:id="rId41"/>
  </p:notesMasterIdLst>
  <p:handoutMasterIdLst>
    <p:handoutMasterId r:id="rId42"/>
  </p:handoutMasterIdLst>
  <p:sldIdLst>
    <p:sldId id="256" r:id="rId2"/>
    <p:sldId id="283" r:id="rId3"/>
    <p:sldId id="284" r:id="rId4"/>
    <p:sldId id="257" r:id="rId5"/>
    <p:sldId id="258" r:id="rId6"/>
    <p:sldId id="285" r:id="rId7"/>
    <p:sldId id="260" r:id="rId8"/>
    <p:sldId id="261" r:id="rId9"/>
    <p:sldId id="262" r:id="rId10"/>
    <p:sldId id="263" r:id="rId11"/>
    <p:sldId id="264" r:id="rId12"/>
    <p:sldId id="295" r:id="rId13"/>
    <p:sldId id="302" r:id="rId14"/>
    <p:sldId id="297" r:id="rId15"/>
    <p:sldId id="265" r:id="rId16"/>
    <p:sldId id="266" r:id="rId17"/>
    <p:sldId id="296" r:id="rId18"/>
    <p:sldId id="299" r:id="rId19"/>
    <p:sldId id="267" r:id="rId20"/>
    <p:sldId id="268" r:id="rId21"/>
    <p:sldId id="269" r:id="rId22"/>
    <p:sldId id="274" r:id="rId23"/>
    <p:sldId id="275" r:id="rId24"/>
    <p:sldId id="287" r:id="rId25"/>
    <p:sldId id="298" r:id="rId26"/>
    <p:sldId id="276" r:id="rId27"/>
    <p:sldId id="278" r:id="rId28"/>
    <p:sldId id="288" r:id="rId29"/>
    <p:sldId id="290" r:id="rId30"/>
    <p:sldId id="291" r:id="rId31"/>
    <p:sldId id="280" r:id="rId32"/>
    <p:sldId id="300" r:id="rId33"/>
    <p:sldId id="281" r:id="rId34"/>
    <p:sldId id="292" r:id="rId35"/>
    <p:sldId id="293" r:id="rId36"/>
    <p:sldId id="289" r:id="rId37"/>
    <p:sldId id="279" r:id="rId38"/>
    <p:sldId id="301" r:id="rId39"/>
    <p:sldId id="282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5" autoAdjust="0"/>
    <p:restoredTop sz="94660"/>
  </p:normalViewPr>
  <p:slideViewPr>
    <p:cSldViewPr>
      <p:cViewPr>
        <p:scale>
          <a:sx n="66" d="100"/>
          <a:sy n="66" d="100"/>
        </p:scale>
        <p:origin x="-1506" y="-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0E02FA-2C06-4F56-B947-4CCEAA3162E4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CBCD9155-5AC0-4711-8671-04AD2F3347DB}">
      <dgm:prSet phldrT="[Text]"/>
      <dgm:spPr/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4D254D67-EE5A-48E4-B239-F4B665E2BE77}" type="parTrans" cxnId="{0657CA15-6E09-45ED-8250-A9872C584D65}">
      <dgm:prSet/>
      <dgm:spPr/>
      <dgm:t>
        <a:bodyPr/>
        <a:lstStyle/>
        <a:p>
          <a:endParaRPr lang="en-US"/>
        </a:p>
      </dgm:t>
    </dgm:pt>
    <dgm:pt modelId="{8988E55B-B41F-46C4-B9CB-7B12182E2191}" type="sibTrans" cxnId="{0657CA15-6E09-45ED-8250-A9872C584D65}">
      <dgm:prSet/>
      <dgm:spPr/>
      <dgm:t>
        <a:bodyPr/>
        <a:lstStyle/>
        <a:p>
          <a:endParaRPr lang="en-US"/>
        </a:p>
      </dgm:t>
    </dgm:pt>
    <dgm:pt modelId="{936B9107-CD26-4C32-879B-C0204060D438}">
      <dgm:prSet phldrT="[Text]"/>
      <dgm:spPr/>
      <dgm:t>
        <a:bodyPr/>
        <a:lstStyle/>
        <a:p>
          <a:r>
            <a:rPr lang="en-US" dirty="0" smtClean="0">
              <a:solidFill>
                <a:srgbClr val="7030A0"/>
              </a:solidFill>
            </a:rPr>
            <a:t>Project Management</a:t>
          </a:r>
          <a:endParaRPr lang="en-US" dirty="0">
            <a:solidFill>
              <a:srgbClr val="7030A0"/>
            </a:solidFill>
          </a:endParaRPr>
        </a:p>
      </dgm:t>
    </dgm:pt>
    <dgm:pt modelId="{201BB8D4-32F2-4ABC-AD9E-32C53EFC1FB4}" type="parTrans" cxnId="{B9680DE5-976B-4D34-9014-FF15F5556626}">
      <dgm:prSet/>
      <dgm:spPr/>
      <dgm:t>
        <a:bodyPr/>
        <a:lstStyle/>
        <a:p>
          <a:endParaRPr lang="en-US"/>
        </a:p>
      </dgm:t>
    </dgm:pt>
    <dgm:pt modelId="{B642E46E-9705-4A23-A59A-12CBD7F755C2}" type="sibTrans" cxnId="{B9680DE5-976B-4D34-9014-FF15F5556626}">
      <dgm:prSet/>
      <dgm:spPr/>
      <dgm:t>
        <a:bodyPr/>
        <a:lstStyle/>
        <a:p>
          <a:endParaRPr lang="en-US"/>
        </a:p>
      </dgm:t>
    </dgm:pt>
    <dgm:pt modelId="{023D2D57-A772-422B-B259-9A62EB9E0E56}">
      <dgm:prSet phldrT="[Text]"/>
      <dgm:spPr/>
      <dgm:t>
        <a:bodyPr/>
        <a:lstStyle/>
        <a:p>
          <a:r>
            <a:rPr lang="en-US" dirty="0" smtClean="0">
              <a:solidFill>
                <a:srgbClr val="002060"/>
              </a:solidFill>
            </a:rPr>
            <a:t>Requirement Specifications</a:t>
          </a:r>
          <a:endParaRPr lang="en-US" dirty="0">
            <a:solidFill>
              <a:srgbClr val="002060"/>
            </a:solidFill>
          </a:endParaRPr>
        </a:p>
      </dgm:t>
    </dgm:pt>
    <dgm:pt modelId="{0DFFA173-BEBB-469C-8427-9FF98CA0B7E2}" type="parTrans" cxnId="{6D86CAF1-BC9C-47E0-8C58-330F63DEC771}">
      <dgm:prSet/>
      <dgm:spPr/>
      <dgm:t>
        <a:bodyPr/>
        <a:lstStyle/>
        <a:p>
          <a:endParaRPr lang="en-US"/>
        </a:p>
      </dgm:t>
    </dgm:pt>
    <dgm:pt modelId="{D2D3BE8D-D32F-470E-8237-FC5C49293D9F}" type="sibTrans" cxnId="{6D86CAF1-BC9C-47E0-8C58-330F63DEC771}">
      <dgm:prSet/>
      <dgm:spPr/>
      <dgm:t>
        <a:bodyPr/>
        <a:lstStyle/>
        <a:p>
          <a:endParaRPr lang="en-US"/>
        </a:p>
      </dgm:t>
    </dgm:pt>
    <dgm:pt modelId="{71D7DD6D-1E44-444B-A2AA-EBDF78E82FD8}">
      <dgm:prSet phldrT="[Text]"/>
      <dgm:spPr/>
      <dgm:t>
        <a:bodyPr/>
        <a:lstStyle/>
        <a:p>
          <a:r>
            <a:rPr lang="en-US" dirty="0" smtClean="0">
              <a:solidFill>
                <a:srgbClr val="0070C0"/>
              </a:solidFill>
            </a:rPr>
            <a:t>Design Description</a:t>
          </a:r>
          <a:endParaRPr lang="en-US" dirty="0">
            <a:solidFill>
              <a:srgbClr val="0070C0"/>
            </a:solidFill>
          </a:endParaRPr>
        </a:p>
      </dgm:t>
    </dgm:pt>
    <dgm:pt modelId="{60834EE5-14DC-4C0B-A053-4917436770E8}" type="parTrans" cxnId="{2492ADD7-F49E-447A-BAC4-7FBD9085303C}">
      <dgm:prSet/>
      <dgm:spPr/>
      <dgm:t>
        <a:bodyPr/>
        <a:lstStyle/>
        <a:p>
          <a:endParaRPr lang="en-US"/>
        </a:p>
      </dgm:t>
    </dgm:pt>
    <dgm:pt modelId="{E682A87F-B30C-4AF1-B7F6-AD9108CFD011}" type="sibTrans" cxnId="{2492ADD7-F49E-447A-BAC4-7FBD9085303C}">
      <dgm:prSet/>
      <dgm:spPr/>
      <dgm:t>
        <a:bodyPr/>
        <a:lstStyle/>
        <a:p>
          <a:endParaRPr lang="en-US"/>
        </a:p>
      </dgm:t>
    </dgm:pt>
    <dgm:pt modelId="{41D8F25C-B485-45DB-B140-F926561C82D1}">
      <dgm:prSet phldrT="[Text]"/>
      <dgm:spPr/>
      <dgm:t>
        <a:bodyPr/>
        <a:lstStyle/>
        <a:p>
          <a:r>
            <a:rPr lang="en-US" dirty="0" smtClean="0">
              <a:solidFill>
                <a:schemeClr val="accent4">
                  <a:lumMod val="50000"/>
                </a:schemeClr>
              </a:solidFill>
            </a:rPr>
            <a:t>Test Documentation</a:t>
          </a:r>
          <a:endParaRPr lang="en-US" dirty="0">
            <a:solidFill>
              <a:schemeClr val="accent4">
                <a:lumMod val="50000"/>
              </a:schemeClr>
            </a:solidFill>
          </a:endParaRPr>
        </a:p>
      </dgm:t>
    </dgm:pt>
    <dgm:pt modelId="{E95BFB72-932B-44C3-92CA-FEDEBA50694D}" type="parTrans" cxnId="{DB2AA1F9-5283-42AB-843E-1597991F83E7}">
      <dgm:prSet/>
      <dgm:spPr/>
      <dgm:t>
        <a:bodyPr/>
        <a:lstStyle/>
        <a:p>
          <a:endParaRPr lang="en-US"/>
        </a:p>
      </dgm:t>
    </dgm:pt>
    <dgm:pt modelId="{693B8852-F23A-4180-921C-EB15DAEFA8BE}" type="sibTrans" cxnId="{DB2AA1F9-5283-42AB-843E-1597991F83E7}">
      <dgm:prSet/>
      <dgm:spPr/>
      <dgm:t>
        <a:bodyPr/>
        <a:lstStyle/>
        <a:p>
          <a:endParaRPr lang="en-US"/>
        </a:p>
      </dgm:t>
    </dgm:pt>
    <dgm:pt modelId="{AC129A32-EF74-4AB3-A625-860032D57B47}">
      <dgm:prSet phldrT="[Text]"/>
      <dgm:spPr/>
      <dgm:t>
        <a:bodyPr/>
        <a:lstStyle/>
        <a:p>
          <a:r>
            <a:rPr lang="en-US" dirty="0" smtClean="0">
              <a:solidFill>
                <a:srgbClr val="00B050"/>
              </a:solidFill>
            </a:rPr>
            <a:t>Summary</a:t>
          </a:r>
          <a:endParaRPr lang="en-US" dirty="0">
            <a:solidFill>
              <a:srgbClr val="00B050"/>
            </a:solidFill>
          </a:endParaRPr>
        </a:p>
      </dgm:t>
    </dgm:pt>
    <dgm:pt modelId="{7A1B4A17-D7D7-4C4E-9B77-D8C26B8E418B}" type="parTrans" cxnId="{A7B83177-2ACE-465E-A77A-E2E023644FEB}">
      <dgm:prSet/>
      <dgm:spPr/>
      <dgm:t>
        <a:bodyPr/>
        <a:lstStyle/>
        <a:p>
          <a:endParaRPr lang="en-US"/>
        </a:p>
      </dgm:t>
    </dgm:pt>
    <dgm:pt modelId="{8760B5DC-5017-40CF-AA85-13F794916BAD}" type="sibTrans" cxnId="{A7B83177-2ACE-465E-A77A-E2E023644FEB}">
      <dgm:prSet/>
      <dgm:spPr/>
      <dgm:t>
        <a:bodyPr/>
        <a:lstStyle/>
        <a:p>
          <a:endParaRPr lang="en-US"/>
        </a:p>
      </dgm:t>
    </dgm:pt>
    <dgm:pt modelId="{06EF7A22-05CD-41F5-BCBC-C45F6E193DFB}">
      <dgm:prSet/>
      <dgm:spPr/>
      <dgm:t>
        <a:bodyPr/>
        <a:lstStyle/>
        <a:p>
          <a:r>
            <a:rPr lang="en-US" dirty="0" smtClean="0">
              <a:solidFill>
                <a:srgbClr val="C00000"/>
              </a:solidFill>
            </a:rPr>
            <a:t>Demo and Q&amp;A</a:t>
          </a:r>
        </a:p>
      </dgm:t>
    </dgm:pt>
    <dgm:pt modelId="{D760C1A6-E73B-4FBE-A80B-E968EB02661D}" type="parTrans" cxnId="{88245C84-5756-43B7-BC05-78D0A955A41D}">
      <dgm:prSet/>
      <dgm:spPr/>
      <dgm:t>
        <a:bodyPr/>
        <a:lstStyle/>
        <a:p>
          <a:endParaRPr lang="en-US"/>
        </a:p>
      </dgm:t>
    </dgm:pt>
    <dgm:pt modelId="{68EE2B91-694B-41EB-8290-436DEA3E1A40}" type="sibTrans" cxnId="{88245C84-5756-43B7-BC05-78D0A955A41D}">
      <dgm:prSet/>
      <dgm:spPr/>
      <dgm:t>
        <a:bodyPr/>
        <a:lstStyle/>
        <a:p>
          <a:endParaRPr lang="en-US"/>
        </a:p>
      </dgm:t>
    </dgm:pt>
    <dgm:pt modelId="{03904970-1E4B-4636-8F35-26006F3AD5DF}" type="pres">
      <dgm:prSet presAssocID="{500E02FA-2C06-4F56-B947-4CCEAA3162E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17A840EE-7AA3-4CD2-9C88-9F899F3A9528}" type="pres">
      <dgm:prSet presAssocID="{500E02FA-2C06-4F56-B947-4CCEAA3162E4}" presName="Name1" presStyleCnt="0"/>
      <dgm:spPr/>
    </dgm:pt>
    <dgm:pt modelId="{CC5B3042-05A5-48E7-982E-3D8AE6B73A7D}" type="pres">
      <dgm:prSet presAssocID="{500E02FA-2C06-4F56-B947-4CCEAA3162E4}" presName="cycle" presStyleCnt="0"/>
      <dgm:spPr/>
    </dgm:pt>
    <dgm:pt modelId="{CCDA3954-A992-44CA-BEA7-86FF37730E2A}" type="pres">
      <dgm:prSet presAssocID="{500E02FA-2C06-4F56-B947-4CCEAA3162E4}" presName="srcNode" presStyleLbl="node1" presStyleIdx="0" presStyleCnt="7"/>
      <dgm:spPr/>
    </dgm:pt>
    <dgm:pt modelId="{337AFC9A-5C98-42F7-AA9D-DF66E2C3A761}" type="pres">
      <dgm:prSet presAssocID="{500E02FA-2C06-4F56-B947-4CCEAA3162E4}" presName="conn" presStyleLbl="parChTrans1D2" presStyleIdx="0" presStyleCnt="1"/>
      <dgm:spPr/>
      <dgm:t>
        <a:bodyPr/>
        <a:lstStyle/>
        <a:p>
          <a:endParaRPr lang="en-US"/>
        </a:p>
      </dgm:t>
    </dgm:pt>
    <dgm:pt modelId="{94270E8D-937B-461B-846A-A225E0CD8286}" type="pres">
      <dgm:prSet presAssocID="{500E02FA-2C06-4F56-B947-4CCEAA3162E4}" presName="extraNode" presStyleLbl="node1" presStyleIdx="0" presStyleCnt="7"/>
      <dgm:spPr/>
    </dgm:pt>
    <dgm:pt modelId="{5A0117D9-C90F-4AC3-9A51-7BDA8D2CC092}" type="pres">
      <dgm:prSet presAssocID="{500E02FA-2C06-4F56-B947-4CCEAA3162E4}" presName="dstNode" presStyleLbl="node1" presStyleIdx="0" presStyleCnt="7"/>
      <dgm:spPr/>
    </dgm:pt>
    <dgm:pt modelId="{9882A4F7-501B-4B04-BB02-879E5A1EC12B}" type="pres">
      <dgm:prSet presAssocID="{CBCD9155-5AC0-4711-8671-04AD2F3347DB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92A96-238F-44DF-B690-2B1A5FCC8CB4}" type="pres">
      <dgm:prSet presAssocID="{CBCD9155-5AC0-4711-8671-04AD2F3347DB}" presName="accent_1" presStyleCnt="0"/>
      <dgm:spPr/>
    </dgm:pt>
    <dgm:pt modelId="{1BF16134-7127-45CD-8998-E2E4D0ED6EC2}" type="pres">
      <dgm:prSet presAssocID="{CBCD9155-5AC0-4711-8671-04AD2F3347DB}" presName="accentRepeatNode" presStyleLbl="solidFgAcc1" presStyleIdx="0" presStyleCnt="7"/>
      <dgm:spPr/>
    </dgm:pt>
    <dgm:pt modelId="{5E5DF881-5BDF-44C7-B887-194E34A03716}" type="pres">
      <dgm:prSet presAssocID="{936B9107-CD26-4C32-879B-C0204060D438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49D5AD-DC4E-45C9-B6FA-233D57F0665B}" type="pres">
      <dgm:prSet presAssocID="{936B9107-CD26-4C32-879B-C0204060D438}" presName="accent_2" presStyleCnt="0"/>
      <dgm:spPr/>
    </dgm:pt>
    <dgm:pt modelId="{F250F779-6686-4AF6-9B3F-E8DB0E04676A}" type="pres">
      <dgm:prSet presAssocID="{936B9107-CD26-4C32-879B-C0204060D438}" presName="accentRepeatNode" presStyleLbl="solidFgAcc1" presStyleIdx="1" presStyleCnt="7"/>
      <dgm:spPr/>
    </dgm:pt>
    <dgm:pt modelId="{CCB66D82-BE2C-4C76-B417-5B9B95079420}" type="pres">
      <dgm:prSet presAssocID="{023D2D57-A772-422B-B259-9A62EB9E0E56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4F2FD2-796F-4CE1-BF4D-01450C487494}" type="pres">
      <dgm:prSet presAssocID="{023D2D57-A772-422B-B259-9A62EB9E0E56}" presName="accent_3" presStyleCnt="0"/>
      <dgm:spPr/>
    </dgm:pt>
    <dgm:pt modelId="{40B2A58E-0F3F-40AE-A595-AC373E94667D}" type="pres">
      <dgm:prSet presAssocID="{023D2D57-A772-422B-B259-9A62EB9E0E56}" presName="accentRepeatNode" presStyleLbl="solidFgAcc1" presStyleIdx="2" presStyleCnt="7"/>
      <dgm:spPr/>
    </dgm:pt>
    <dgm:pt modelId="{AE28C6C9-7619-46CD-B0EB-854F354AF26B}" type="pres">
      <dgm:prSet presAssocID="{71D7DD6D-1E44-444B-A2AA-EBDF78E82FD8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47D91F-272F-416B-AF22-5673D31963DD}" type="pres">
      <dgm:prSet presAssocID="{71D7DD6D-1E44-444B-A2AA-EBDF78E82FD8}" presName="accent_4" presStyleCnt="0"/>
      <dgm:spPr/>
    </dgm:pt>
    <dgm:pt modelId="{D51ED398-46E1-4674-918A-131D61DD589E}" type="pres">
      <dgm:prSet presAssocID="{71D7DD6D-1E44-444B-A2AA-EBDF78E82FD8}" presName="accentRepeatNode" presStyleLbl="solidFgAcc1" presStyleIdx="3" presStyleCnt="7"/>
      <dgm:spPr/>
    </dgm:pt>
    <dgm:pt modelId="{189ADBF9-C7C2-40EF-A2DD-55DB322135CA}" type="pres">
      <dgm:prSet presAssocID="{41D8F25C-B485-45DB-B140-F926561C82D1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717907-7CD6-428A-B362-D2BE6998F7F8}" type="pres">
      <dgm:prSet presAssocID="{41D8F25C-B485-45DB-B140-F926561C82D1}" presName="accent_5" presStyleCnt="0"/>
      <dgm:spPr/>
    </dgm:pt>
    <dgm:pt modelId="{547753FD-B86C-4364-890A-EF4075F9BDE2}" type="pres">
      <dgm:prSet presAssocID="{41D8F25C-B485-45DB-B140-F926561C82D1}" presName="accentRepeatNode" presStyleLbl="solidFgAcc1" presStyleIdx="4" presStyleCnt="7"/>
      <dgm:spPr/>
    </dgm:pt>
    <dgm:pt modelId="{238DA1E2-B159-476F-8CFA-6C3CB8E786E0}" type="pres">
      <dgm:prSet presAssocID="{AC129A32-EF74-4AB3-A625-860032D57B47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373E4C-E7B0-43B3-9673-A6E6CCBF9094}" type="pres">
      <dgm:prSet presAssocID="{AC129A32-EF74-4AB3-A625-860032D57B47}" presName="accent_6" presStyleCnt="0"/>
      <dgm:spPr/>
    </dgm:pt>
    <dgm:pt modelId="{84834DC8-5FEA-4220-BE9E-EDFE438CB554}" type="pres">
      <dgm:prSet presAssocID="{AC129A32-EF74-4AB3-A625-860032D57B47}" presName="accentRepeatNode" presStyleLbl="solidFgAcc1" presStyleIdx="5" presStyleCnt="7"/>
      <dgm:spPr/>
    </dgm:pt>
    <dgm:pt modelId="{B48CE437-FAA4-471A-B49C-1DD24A588EBA}" type="pres">
      <dgm:prSet presAssocID="{06EF7A22-05CD-41F5-BCBC-C45F6E193DFB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BD7521-D510-4867-9AA4-33D97DCC4C1F}" type="pres">
      <dgm:prSet presAssocID="{06EF7A22-05CD-41F5-BCBC-C45F6E193DFB}" presName="accent_7" presStyleCnt="0"/>
      <dgm:spPr/>
    </dgm:pt>
    <dgm:pt modelId="{699D9649-90D4-4F78-B550-263AD8EE6405}" type="pres">
      <dgm:prSet presAssocID="{06EF7A22-05CD-41F5-BCBC-C45F6E193DFB}" presName="accentRepeatNode" presStyleLbl="solidFgAcc1" presStyleIdx="6" presStyleCnt="7"/>
      <dgm:spPr/>
    </dgm:pt>
  </dgm:ptLst>
  <dgm:cxnLst>
    <dgm:cxn modelId="{D6904344-8FDC-4D84-B8DF-A82E4C3C4021}" type="presOf" srcId="{936B9107-CD26-4C32-879B-C0204060D438}" destId="{5E5DF881-5BDF-44C7-B887-194E34A03716}" srcOrd="0" destOrd="0" presId="urn:microsoft.com/office/officeart/2008/layout/VerticalCurvedList"/>
    <dgm:cxn modelId="{92A57DE8-83FC-48E3-83CE-09C6D4D87FF4}" type="presOf" srcId="{06EF7A22-05CD-41F5-BCBC-C45F6E193DFB}" destId="{B48CE437-FAA4-471A-B49C-1DD24A588EBA}" srcOrd="0" destOrd="0" presId="urn:microsoft.com/office/officeart/2008/layout/VerticalCurvedList"/>
    <dgm:cxn modelId="{2492ADD7-F49E-447A-BAC4-7FBD9085303C}" srcId="{500E02FA-2C06-4F56-B947-4CCEAA3162E4}" destId="{71D7DD6D-1E44-444B-A2AA-EBDF78E82FD8}" srcOrd="3" destOrd="0" parTransId="{60834EE5-14DC-4C0B-A053-4917436770E8}" sibTransId="{E682A87F-B30C-4AF1-B7F6-AD9108CFD011}"/>
    <dgm:cxn modelId="{8B7D3856-41BD-4031-9E14-E78BB33FCFBE}" type="presOf" srcId="{41D8F25C-B485-45DB-B140-F926561C82D1}" destId="{189ADBF9-C7C2-40EF-A2DD-55DB322135CA}" srcOrd="0" destOrd="0" presId="urn:microsoft.com/office/officeart/2008/layout/VerticalCurvedList"/>
    <dgm:cxn modelId="{88245C84-5756-43B7-BC05-78D0A955A41D}" srcId="{500E02FA-2C06-4F56-B947-4CCEAA3162E4}" destId="{06EF7A22-05CD-41F5-BCBC-C45F6E193DFB}" srcOrd="6" destOrd="0" parTransId="{D760C1A6-E73B-4FBE-A80B-E968EB02661D}" sibTransId="{68EE2B91-694B-41EB-8290-436DEA3E1A40}"/>
    <dgm:cxn modelId="{E1D25A44-D6D8-4AE0-B500-B83EF74D336F}" type="presOf" srcId="{AC129A32-EF74-4AB3-A625-860032D57B47}" destId="{238DA1E2-B159-476F-8CFA-6C3CB8E786E0}" srcOrd="0" destOrd="0" presId="urn:microsoft.com/office/officeart/2008/layout/VerticalCurvedList"/>
    <dgm:cxn modelId="{0657CA15-6E09-45ED-8250-A9872C584D65}" srcId="{500E02FA-2C06-4F56-B947-4CCEAA3162E4}" destId="{CBCD9155-5AC0-4711-8671-04AD2F3347DB}" srcOrd="0" destOrd="0" parTransId="{4D254D67-EE5A-48E4-B239-F4B665E2BE77}" sibTransId="{8988E55B-B41F-46C4-B9CB-7B12182E2191}"/>
    <dgm:cxn modelId="{B9680DE5-976B-4D34-9014-FF15F5556626}" srcId="{500E02FA-2C06-4F56-B947-4CCEAA3162E4}" destId="{936B9107-CD26-4C32-879B-C0204060D438}" srcOrd="1" destOrd="0" parTransId="{201BB8D4-32F2-4ABC-AD9E-32C53EFC1FB4}" sibTransId="{B642E46E-9705-4A23-A59A-12CBD7F755C2}"/>
    <dgm:cxn modelId="{A7B83177-2ACE-465E-A77A-E2E023644FEB}" srcId="{500E02FA-2C06-4F56-B947-4CCEAA3162E4}" destId="{AC129A32-EF74-4AB3-A625-860032D57B47}" srcOrd="5" destOrd="0" parTransId="{7A1B4A17-D7D7-4C4E-9B77-D8C26B8E418B}" sibTransId="{8760B5DC-5017-40CF-AA85-13F794916BAD}"/>
    <dgm:cxn modelId="{5F2B4161-337D-453D-96B1-B2566ACD8F10}" type="presOf" srcId="{71D7DD6D-1E44-444B-A2AA-EBDF78E82FD8}" destId="{AE28C6C9-7619-46CD-B0EB-854F354AF26B}" srcOrd="0" destOrd="0" presId="urn:microsoft.com/office/officeart/2008/layout/VerticalCurvedList"/>
    <dgm:cxn modelId="{6D86CAF1-BC9C-47E0-8C58-330F63DEC771}" srcId="{500E02FA-2C06-4F56-B947-4CCEAA3162E4}" destId="{023D2D57-A772-422B-B259-9A62EB9E0E56}" srcOrd="2" destOrd="0" parTransId="{0DFFA173-BEBB-469C-8427-9FF98CA0B7E2}" sibTransId="{D2D3BE8D-D32F-470E-8237-FC5C49293D9F}"/>
    <dgm:cxn modelId="{86530EDD-F411-4C8F-84C3-E1E4963F46D5}" type="presOf" srcId="{023D2D57-A772-422B-B259-9A62EB9E0E56}" destId="{CCB66D82-BE2C-4C76-B417-5B9B95079420}" srcOrd="0" destOrd="0" presId="urn:microsoft.com/office/officeart/2008/layout/VerticalCurvedList"/>
    <dgm:cxn modelId="{8479421E-AE1F-4E51-BC40-61E4ABFFB238}" type="presOf" srcId="{8988E55B-B41F-46C4-B9CB-7B12182E2191}" destId="{337AFC9A-5C98-42F7-AA9D-DF66E2C3A761}" srcOrd="0" destOrd="0" presId="urn:microsoft.com/office/officeart/2008/layout/VerticalCurvedList"/>
    <dgm:cxn modelId="{7C58D926-C053-46CC-9CD9-0BEBB5FE5071}" type="presOf" srcId="{500E02FA-2C06-4F56-B947-4CCEAA3162E4}" destId="{03904970-1E4B-4636-8F35-26006F3AD5DF}" srcOrd="0" destOrd="0" presId="urn:microsoft.com/office/officeart/2008/layout/VerticalCurvedList"/>
    <dgm:cxn modelId="{2B052B65-5698-4D13-BABB-3D04547E16D8}" type="presOf" srcId="{CBCD9155-5AC0-4711-8671-04AD2F3347DB}" destId="{9882A4F7-501B-4B04-BB02-879E5A1EC12B}" srcOrd="0" destOrd="0" presId="urn:microsoft.com/office/officeart/2008/layout/VerticalCurvedList"/>
    <dgm:cxn modelId="{DB2AA1F9-5283-42AB-843E-1597991F83E7}" srcId="{500E02FA-2C06-4F56-B947-4CCEAA3162E4}" destId="{41D8F25C-B485-45DB-B140-F926561C82D1}" srcOrd="4" destOrd="0" parTransId="{E95BFB72-932B-44C3-92CA-FEDEBA50694D}" sibTransId="{693B8852-F23A-4180-921C-EB15DAEFA8BE}"/>
    <dgm:cxn modelId="{01C8FCDC-4F48-47B1-8837-5DDB0E0EF5A5}" type="presParOf" srcId="{03904970-1E4B-4636-8F35-26006F3AD5DF}" destId="{17A840EE-7AA3-4CD2-9C88-9F899F3A9528}" srcOrd="0" destOrd="0" presId="urn:microsoft.com/office/officeart/2008/layout/VerticalCurvedList"/>
    <dgm:cxn modelId="{2B7BDBCB-05F9-4ED2-9B65-543CA4A26C56}" type="presParOf" srcId="{17A840EE-7AA3-4CD2-9C88-9F899F3A9528}" destId="{CC5B3042-05A5-48E7-982E-3D8AE6B73A7D}" srcOrd="0" destOrd="0" presId="urn:microsoft.com/office/officeart/2008/layout/VerticalCurvedList"/>
    <dgm:cxn modelId="{26CAFAF4-C02A-4755-9A20-22B36C383F02}" type="presParOf" srcId="{CC5B3042-05A5-48E7-982E-3D8AE6B73A7D}" destId="{CCDA3954-A992-44CA-BEA7-86FF37730E2A}" srcOrd="0" destOrd="0" presId="urn:microsoft.com/office/officeart/2008/layout/VerticalCurvedList"/>
    <dgm:cxn modelId="{9F40E787-E573-48FC-85BA-D09EFDEECF53}" type="presParOf" srcId="{CC5B3042-05A5-48E7-982E-3D8AE6B73A7D}" destId="{337AFC9A-5C98-42F7-AA9D-DF66E2C3A761}" srcOrd="1" destOrd="0" presId="urn:microsoft.com/office/officeart/2008/layout/VerticalCurvedList"/>
    <dgm:cxn modelId="{D24A6F5A-C8D6-4B67-B6C3-E45984F06F2A}" type="presParOf" srcId="{CC5B3042-05A5-48E7-982E-3D8AE6B73A7D}" destId="{94270E8D-937B-461B-846A-A225E0CD8286}" srcOrd="2" destOrd="0" presId="urn:microsoft.com/office/officeart/2008/layout/VerticalCurvedList"/>
    <dgm:cxn modelId="{99D97A58-F790-420D-BDA6-0CD6723B14C4}" type="presParOf" srcId="{CC5B3042-05A5-48E7-982E-3D8AE6B73A7D}" destId="{5A0117D9-C90F-4AC3-9A51-7BDA8D2CC092}" srcOrd="3" destOrd="0" presId="urn:microsoft.com/office/officeart/2008/layout/VerticalCurvedList"/>
    <dgm:cxn modelId="{F8B66AD6-82C3-43EE-B3C9-8458594AC32F}" type="presParOf" srcId="{17A840EE-7AA3-4CD2-9C88-9F899F3A9528}" destId="{9882A4F7-501B-4B04-BB02-879E5A1EC12B}" srcOrd="1" destOrd="0" presId="urn:microsoft.com/office/officeart/2008/layout/VerticalCurvedList"/>
    <dgm:cxn modelId="{5CF5B482-1EDB-4383-9478-6ABDA1B4D7DF}" type="presParOf" srcId="{17A840EE-7AA3-4CD2-9C88-9F899F3A9528}" destId="{59192A96-238F-44DF-B690-2B1A5FCC8CB4}" srcOrd="2" destOrd="0" presId="urn:microsoft.com/office/officeart/2008/layout/VerticalCurvedList"/>
    <dgm:cxn modelId="{254CD293-CF82-47D6-AB3F-5A6B9DE83D75}" type="presParOf" srcId="{59192A96-238F-44DF-B690-2B1A5FCC8CB4}" destId="{1BF16134-7127-45CD-8998-E2E4D0ED6EC2}" srcOrd="0" destOrd="0" presId="urn:microsoft.com/office/officeart/2008/layout/VerticalCurvedList"/>
    <dgm:cxn modelId="{44373E69-3C5B-4B9E-9B88-A7F3DE72E3EF}" type="presParOf" srcId="{17A840EE-7AA3-4CD2-9C88-9F899F3A9528}" destId="{5E5DF881-5BDF-44C7-B887-194E34A03716}" srcOrd="3" destOrd="0" presId="urn:microsoft.com/office/officeart/2008/layout/VerticalCurvedList"/>
    <dgm:cxn modelId="{AD77683C-2B72-4939-B297-516BE0806AC4}" type="presParOf" srcId="{17A840EE-7AA3-4CD2-9C88-9F899F3A9528}" destId="{E049D5AD-DC4E-45C9-B6FA-233D57F0665B}" srcOrd="4" destOrd="0" presId="urn:microsoft.com/office/officeart/2008/layout/VerticalCurvedList"/>
    <dgm:cxn modelId="{A663DAB9-F54E-4C07-A43C-93F87617D72E}" type="presParOf" srcId="{E049D5AD-DC4E-45C9-B6FA-233D57F0665B}" destId="{F250F779-6686-4AF6-9B3F-E8DB0E04676A}" srcOrd="0" destOrd="0" presId="urn:microsoft.com/office/officeart/2008/layout/VerticalCurvedList"/>
    <dgm:cxn modelId="{1C7E9921-7D28-4DFC-84AF-F7F23EDE0FA0}" type="presParOf" srcId="{17A840EE-7AA3-4CD2-9C88-9F899F3A9528}" destId="{CCB66D82-BE2C-4C76-B417-5B9B95079420}" srcOrd="5" destOrd="0" presId="urn:microsoft.com/office/officeart/2008/layout/VerticalCurvedList"/>
    <dgm:cxn modelId="{4C0B135A-E6CD-4AE4-8062-ABD54F5E9435}" type="presParOf" srcId="{17A840EE-7AA3-4CD2-9C88-9F899F3A9528}" destId="{E94F2FD2-796F-4CE1-BF4D-01450C487494}" srcOrd="6" destOrd="0" presId="urn:microsoft.com/office/officeart/2008/layout/VerticalCurvedList"/>
    <dgm:cxn modelId="{3443A986-8773-498F-A3E7-078F744D4C43}" type="presParOf" srcId="{E94F2FD2-796F-4CE1-BF4D-01450C487494}" destId="{40B2A58E-0F3F-40AE-A595-AC373E94667D}" srcOrd="0" destOrd="0" presId="urn:microsoft.com/office/officeart/2008/layout/VerticalCurvedList"/>
    <dgm:cxn modelId="{AD11FFEB-8D8A-4D55-A874-EDC3BA56E5F1}" type="presParOf" srcId="{17A840EE-7AA3-4CD2-9C88-9F899F3A9528}" destId="{AE28C6C9-7619-46CD-B0EB-854F354AF26B}" srcOrd="7" destOrd="0" presId="urn:microsoft.com/office/officeart/2008/layout/VerticalCurvedList"/>
    <dgm:cxn modelId="{C8871A60-4AA0-45B5-8F90-4844485C8F1F}" type="presParOf" srcId="{17A840EE-7AA3-4CD2-9C88-9F899F3A9528}" destId="{9547D91F-272F-416B-AF22-5673D31963DD}" srcOrd="8" destOrd="0" presId="urn:microsoft.com/office/officeart/2008/layout/VerticalCurvedList"/>
    <dgm:cxn modelId="{451A7DC1-3733-4762-AB7A-C27BF89AED66}" type="presParOf" srcId="{9547D91F-272F-416B-AF22-5673D31963DD}" destId="{D51ED398-46E1-4674-918A-131D61DD589E}" srcOrd="0" destOrd="0" presId="urn:microsoft.com/office/officeart/2008/layout/VerticalCurvedList"/>
    <dgm:cxn modelId="{5E42D025-513D-43EF-9E33-BF9FD64DDA38}" type="presParOf" srcId="{17A840EE-7AA3-4CD2-9C88-9F899F3A9528}" destId="{189ADBF9-C7C2-40EF-A2DD-55DB322135CA}" srcOrd="9" destOrd="0" presId="urn:microsoft.com/office/officeart/2008/layout/VerticalCurvedList"/>
    <dgm:cxn modelId="{85F607D4-A2CF-4223-BF76-61306CE74689}" type="presParOf" srcId="{17A840EE-7AA3-4CD2-9C88-9F899F3A9528}" destId="{5D717907-7CD6-428A-B362-D2BE6998F7F8}" srcOrd="10" destOrd="0" presId="urn:microsoft.com/office/officeart/2008/layout/VerticalCurvedList"/>
    <dgm:cxn modelId="{2A104D14-076D-4508-B2D3-03CC4308F5B1}" type="presParOf" srcId="{5D717907-7CD6-428A-B362-D2BE6998F7F8}" destId="{547753FD-B86C-4364-890A-EF4075F9BDE2}" srcOrd="0" destOrd="0" presId="urn:microsoft.com/office/officeart/2008/layout/VerticalCurvedList"/>
    <dgm:cxn modelId="{BC9E193D-FBEA-450A-A98B-A31FAEB6A838}" type="presParOf" srcId="{17A840EE-7AA3-4CD2-9C88-9F899F3A9528}" destId="{238DA1E2-B159-476F-8CFA-6C3CB8E786E0}" srcOrd="11" destOrd="0" presId="urn:microsoft.com/office/officeart/2008/layout/VerticalCurvedList"/>
    <dgm:cxn modelId="{0259EAEA-1AD7-42AE-8940-6F128FCEA92D}" type="presParOf" srcId="{17A840EE-7AA3-4CD2-9C88-9F899F3A9528}" destId="{E5373E4C-E7B0-43B3-9673-A6E6CCBF9094}" srcOrd="12" destOrd="0" presId="urn:microsoft.com/office/officeart/2008/layout/VerticalCurvedList"/>
    <dgm:cxn modelId="{8D164A37-4809-43CC-BA82-40D2F5EF0F88}" type="presParOf" srcId="{E5373E4C-E7B0-43B3-9673-A6E6CCBF9094}" destId="{84834DC8-5FEA-4220-BE9E-EDFE438CB554}" srcOrd="0" destOrd="0" presId="urn:microsoft.com/office/officeart/2008/layout/VerticalCurvedList"/>
    <dgm:cxn modelId="{B450B808-5ADD-403B-8FEB-4040504D741B}" type="presParOf" srcId="{17A840EE-7AA3-4CD2-9C88-9F899F3A9528}" destId="{B48CE437-FAA4-471A-B49C-1DD24A588EBA}" srcOrd="13" destOrd="0" presId="urn:microsoft.com/office/officeart/2008/layout/VerticalCurvedList"/>
    <dgm:cxn modelId="{9E13C94A-A691-4B53-8B91-DC0B89D93B05}" type="presParOf" srcId="{17A840EE-7AA3-4CD2-9C88-9F899F3A9528}" destId="{3FBD7521-D510-4867-9AA4-33D97DCC4C1F}" srcOrd="14" destOrd="0" presId="urn:microsoft.com/office/officeart/2008/layout/VerticalCurvedList"/>
    <dgm:cxn modelId="{80E5369A-D8B5-4961-B336-23B46C9A39C2}" type="presParOf" srcId="{3FBD7521-D510-4867-9AA4-33D97DCC4C1F}" destId="{699D9649-90D4-4F78-B550-263AD8EE640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6AF52E-DAE0-4639-BA66-1DA8EDEAA784}" type="doc">
      <dgm:prSet loTypeId="urn:microsoft.com/office/officeart/2011/layout/InterconnectedBlockProcess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1AB0509E-8549-4844-82D0-41D5EACD3543}">
      <dgm:prSet phldrT="[Text]"/>
      <dgm:spPr>
        <a:solidFill>
          <a:srgbClr val="FF0000"/>
        </a:solidFill>
      </dgm:spPr>
      <dgm:t>
        <a:bodyPr/>
        <a:lstStyle/>
        <a:p>
          <a:r>
            <a:rPr lang="en-US" dirty="0" smtClean="0"/>
            <a:t>Failed</a:t>
          </a:r>
          <a:endParaRPr lang="en-US" dirty="0"/>
        </a:p>
      </dgm:t>
    </dgm:pt>
    <dgm:pt modelId="{1F48DCC2-C215-4EAF-837A-9E9F23AC90A1}" type="parTrans" cxnId="{4C45EA94-E9B4-4C36-B2DA-22A1E168E4DB}">
      <dgm:prSet/>
      <dgm:spPr/>
      <dgm:t>
        <a:bodyPr/>
        <a:lstStyle/>
        <a:p>
          <a:endParaRPr lang="en-US"/>
        </a:p>
      </dgm:t>
    </dgm:pt>
    <dgm:pt modelId="{DFC377D4-E06D-4694-B63B-D9B6148A147F}" type="sibTrans" cxnId="{4C45EA94-E9B4-4C36-B2DA-22A1E168E4DB}">
      <dgm:prSet/>
      <dgm:spPr/>
      <dgm:t>
        <a:bodyPr/>
        <a:lstStyle/>
        <a:p>
          <a:endParaRPr lang="en-US"/>
        </a:p>
      </dgm:t>
    </dgm:pt>
    <dgm:pt modelId="{C060E4BD-543A-4D5E-96BA-8499DAF6286B}">
      <dgm:prSet phldrT="[Text]"/>
      <dgm:spPr/>
      <dgm:t>
        <a:bodyPr/>
        <a:lstStyle/>
        <a:p>
          <a:r>
            <a:rPr lang="en-US" dirty="0" smtClean="0"/>
            <a:t>0</a:t>
          </a:r>
          <a:endParaRPr lang="en-US" dirty="0"/>
        </a:p>
      </dgm:t>
    </dgm:pt>
    <dgm:pt modelId="{7B67F90F-C7DB-4B97-A767-DD837553B926}" type="parTrans" cxnId="{BC3B99FE-02E9-4E04-96FB-6195C8FA18D9}">
      <dgm:prSet/>
      <dgm:spPr/>
      <dgm:t>
        <a:bodyPr/>
        <a:lstStyle/>
        <a:p>
          <a:endParaRPr lang="en-US"/>
        </a:p>
      </dgm:t>
    </dgm:pt>
    <dgm:pt modelId="{A2F5BEA1-FDEC-4CC7-A82F-2D47AD8954FC}" type="sibTrans" cxnId="{BC3B99FE-02E9-4E04-96FB-6195C8FA18D9}">
      <dgm:prSet/>
      <dgm:spPr/>
      <dgm:t>
        <a:bodyPr/>
        <a:lstStyle/>
        <a:p>
          <a:endParaRPr lang="en-US"/>
        </a:p>
      </dgm:t>
    </dgm:pt>
    <dgm:pt modelId="{E55F7D28-B626-48B3-B23A-019D6245782F}">
      <dgm:prSet phldrT="[Text]"/>
      <dgm:spPr>
        <a:solidFill>
          <a:srgbClr val="FFFF00"/>
        </a:solidFill>
      </dgm:spPr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Not Tested</a:t>
          </a:r>
          <a:endParaRPr lang="en-US" dirty="0">
            <a:solidFill>
              <a:schemeClr val="tx1"/>
            </a:solidFill>
          </a:endParaRPr>
        </a:p>
      </dgm:t>
    </dgm:pt>
    <dgm:pt modelId="{8AE9A0F4-F25F-486C-BCB3-AB0D6ED1CCED}" type="parTrans" cxnId="{5049C23F-9CFF-428D-ADED-3CEEDEB4AC08}">
      <dgm:prSet/>
      <dgm:spPr/>
      <dgm:t>
        <a:bodyPr/>
        <a:lstStyle/>
        <a:p>
          <a:endParaRPr lang="en-US"/>
        </a:p>
      </dgm:t>
    </dgm:pt>
    <dgm:pt modelId="{CA05F62D-C008-441F-9991-8CE28F05122B}" type="sibTrans" cxnId="{5049C23F-9CFF-428D-ADED-3CEEDEB4AC08}">
      <dgm:prSet/>
      <dgm:spPr/>
      <dgm:t>
        <a:bodyPr/>
        <a:lstStyle/>
        <a:p>
          <a:endParaRPr lang="en-US"/>
        </a:p>
      </dgm:t>
    </dgm:pt>
    <dgm:pt modelId="{E73C8032-257E-4BB8-A330-4507512E40B3}">
      <dgm:prSet phldrT="[Text]"/>
      <dgm:spPr/>
      <dgm:t>
        <a:bodyPr/>
        <a:lstStyle/>
        <a:p>
          <a:r>
            <a:rPr lang="en-US" dirty="0" smtClean="0"/>
            <a:t>0</a:t>
          </a:r>
          <a:endParaRPr lang="en-US" dirty="0"/>
        </a:p>
      </dgm:t>
    </dgm:pt>
    <dgm:pt modelId="{9FECC3EF-5304-4E58-B96A-73A80E07133A}" type="parTrans" cxnId="{D1C29D6E-9547-4374-9D4B-92303022FAD0}">
      <dgm:prSet/>
      <dgm:spPr/>
      <dgm:t>
        <a:bodyPr/>
        <a:lstStyle/>
        <a:p>
          <a:endParaRPr lang="en-US"/>
        </a:p>
      </dgm:t>
    </dgm:pt>
    <dgm:pt modelId="{A0E459CA-1320-49B3-98CF-D2C760B55D27}" type="sibTrans" cxnId="{D1C29D6E-9547-4374-9D4B-92303022FAD0}">
      <dgm:prSet/>
      <dgm:spPr/>
      <dgm:t>
        <a:bodyPr/>
        <a:lstStyle/>
        <a:p>
          <a:endParaRPr lang="en-US"/>
        </a:p>
      </dgm:t>
    </dgm:pt>
    <dgm:pt modelId="{F109BB7C-91B7-484E-8BCE-03B77A707999}">
      <dgm:prSet phldrT="[Text]"/>
      <dgm:spPr/>
      <dgm:t>
        <a:bodyPr/>
        <a:lstStyle/>
        <a:p>
          <a:r>
            <a:rPr lang="en-US" dirty="0" smtClean="0"/>
            <a:t>Passed</a:t>
          </a:r>
          <a:endParaRPr lang="en-US" dirty="0"/>
        </a:p>
      </dgm:t>
    </dgm:pt>
    <dgm:pt modelId="{3915F540-9C6C-4E7B-9B7F-A2DA8A652642}" type="parTrans" cxnId="{843A27E1-F569-4BF9-A353-746A0981A8E2}">
      <dgm:prSet/>
      <dgm:spPr/>
      <dgm:t>
        <a:bodyPr/>
        <a:lstStyle/>
        <a:p>
          <a:endParaRPr lang="en-US"/>
        </a:p>
      </dgm:t>
    </dgm:pt>
    <dgm:pt modelId="{4A64C98F-FA4C-4AF9-8689-D8052B094D75}" type="sibTrans" cxnId="{843A27E1-F569-4BF9-A353-746A0981A8E2}">
      <dgm:prSet/>
      <dgm:spPr/>
      <dgm:t>
        <a:bodyPr/>
        <a:lstStyle/>
        <a:p>
          <a:endParaRPr lang="en-US"/>
        </a:p>
      </dgm:t>
    </dgm:pt>
    <dgm:pt modelId="{F52132FC-52CE-4527-96CB-E098009B9DE3}">
      <dgm:prSet phldrT="[Text]"/>
      <dgm:spPr/>
      <dgm:t>
        <a:bodyPr/>
        <a:lstStyle/>
        <a:p>
          <a:r>
            <a:rPr lang="en-US" dirty="0" smtClean="0"/>
            <a:t>312</a:t>
          </a:r>
          <a:endParaRPr lang="en-US" dirty="0"/>
        </a:p>
      </dgm:t>
    </dgm:pt>
    <dgm:pt modelId="{2ECD19FD-D40A-43CE-9575-B0F034673B7A}" type="parTrans" cxnId="{FE39C618-FF32-463A-B816-067068748D37}">
      <dgm:prSet/>
      <dgm:spPr/>
      <dgm:t>
        <a:bodyPr/>
        <a:lstStyle/>
        <a:p>
          <a:endParaRPr lang="en-US"/>
        </a:p>
      </dgm:t>
    </dgm:pt>
    <dgm:pt modelId="{DE82D79D-BCAC-4084-A26A-93C5873A40BE}" type="sibTrans" cxnId="{FE39C618-FF32-463A-B816-067068748D37}">
      <dgm:prSet/>
      <dgm:spPr/>
      <dgm:t>
        <a:bodyPr/>
        <a:lstStyle/>
        <a:p>
          <a:endParaRPr lang="en-US"/>
        </a:p>
      </dgm:t>
    </dgm:pt>
    <dgm:pt modelId="{1408882B-4FFB-4CA7-92F5-C8EDA3EA15F4}">
      <dgm:prSet phldrT="[Text]"/>
      <dgm:spPr/>
      <dgm:t>
        <a:bodyPr/>
        <a:lstStyle/>
        <a:p>
          <a:r>
            <a:rPr lang="en-US" dirty="0" smtClean="0"/>
            <a:t>Tested</a:t>
          </a:r>
          <a:endParaRPr lang="en-US" dirty="0"/>
        </a:p>
      </dgm:t>
    </dgm:pt>
    <dgm:pt modelId="{5B16BFAA-039A-41B0-87A5-DF4DDEDDB1D6}" type="parTrans" cxnId="{A72186AB-254D-4F56-849C-F165D1530793}">
      <dgm:prSet/>
      <dgm:spPr/>
      <dgm:t>
        <a:bodyPr/>
        <a:lstStyle/>
        <a:p>
          <a:endParaRPr lang="en-US"/>
        </a:p>
      </dgm:t>
    </dgm:pt>
    <dgm:pt modelId="{351C73A9-8ADF-494A-990B-2DC57BF79A20}" type="sibTrans" cxnId="{A72186AB-254D-4F56-849C-F165D1530793}">
      <dgm:prSet/>
      <dgm:spPr/>
      <dgm:t>
        <a:bodyPr/>
        <a:lstStyle/>
        <a:p>
          <a:endParaRPr lang="en-US"/>
        </a:p>
      </dgm:t>
    </dgm:pt>
    <dgm:pt modelId="{35F623C8-DA44-4653-A72D-2239E4ACB071}">
      <dgm:prSet phldrT="[Text]"/>
      <dgm:spPr/>
      <dgm:t>
        <a:bodyPr/>
        <a:lstStyle/>
        <a:p>
          <a:r>
            <a:rPr lang="en-US" dirty="0" smtClean="0"/>
            <a:t>312 cases</a:t>
          </a:r>
          <a:endParaRPr lang="en-US" dirty="0"/>
        </a:p>
      </dgm:t>
    </dgm:pt>
    <dgm:pt modelId="{29C2C24B-49E6-47C3-9F89-FC93394E8664}" type="parTrans" cxnId="{7599D11E-C17B-43BD-A86A-447D56A9D993}">
      <dgm:prSet/>
      <dgm:spPr/>
      <dgm:t>
        <a:bodyPr/>
        <a:lstStyle/>
        <a:p>
          <a:endParaRPr lang="en-US"/>
        </a:p>
      </dgm:t>
    </dgm:pt>
    <dgm:pt modelId="{ABED2B5C-5745-4771-BCF6-4195E90228A7}" type="sibTrans" cxnId="{7599D11E-C17B-43BD-A86A-447D56A9D993}">
      <dgm:prSet/>
      <dgm:spPr/>
      <dgm:t>
        <a:bodyPr/>
        <a:lstStyle/>
        <a:p>
          <a:endParaRPr lang="en-US"/>
        </a:p>
      </dgm:t>
    </dgm:pt>
    <dgm:pt modelId="{365454B7-EE7D-481B-9139-3634C138A91C}" type="pres">
      <dgm:prSet presAssocID="{7C6AF52E-DAE0-4639-BA66-1DA8EDEAA784}" presName="Name0" presStyleCnt="0">
        <dgm:presLayoutVars>
          <dgm:chMax val="7"/>
          <dgm:chPref val="5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44108A83-54DD-4042-A913-798F086BDB8A}" type="pres">
      <dgm:prSet presAssocID="{1408882B-4FFB-4CA7-92F5-C8EDA3EA15F4}" presName="ChildAccent4" presStyleCnt="0"/>
      <dgm:spPr/>
    </dgm:pt>
    <dgm:pt modelId="{BDDB2615-55EA-470D-AE61-AFFF3936B48A}" type="pres">
      <dgm:prSet presAssocID="{1408882B-4FFB-4CA7-92F5-C8EDA3EA15F4}" presName="ChildAccent" presStyleLbl="alignImgPlace1" presStyleIdx="0" presStyleCnt="4"/>
      <dgm:spPr/>
      <dgm:t>
        <a:bodyPr/>
        <a:lstStyle/>
        <a:p>
          <a:endParaRPr lang="en-US"/>
        </a:p>
      </dgm:t>
    </dgm:pt>
    <dgm:pt modelId="{B04F5B87-DFAB-4219-A2A4-8D675836B86D}" type="pres">
      <dgm:prSet presAssocID="{1408882B-4FFB-4CA7-92F5-C8EDA3EA15F4}" presName="Child4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9FFFA5-7B48-4596-85A2-FA75601DF2BD}" type="pres">
      <dgm:prSet presAssocID="{1408882B-4FFB-4CA7-92F5-C8EDA3EA15F4}" presName="Parent4" presStyleLbl="node1" presStyleIdx="0" presStyleCnt="4">
        <dgm:presLayoutVars>
          <dgm:chMax val="2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13E4AC-DA92-433B-8FAA-044123C40D55}" type="pres">
      <dgm:prSet presAssocID="{F109BB7C-91B7-484E-8BCE-03B77A707999}" presName="ChildAccent3" presStyleCnt="0"/>
      <dgm:spPr/>
    </dgm:pt>
    <dgm:pt modelId="{48FFD8C2-B2F8-4215-8057-D5616E2EFBED}" type="pres">
      <dgm:prSet presAssocID="{F109BB7C-91B7-484E-8BCE-03B77A707999}" presName="ChildAccent" presStyleLbl="alignImgPlace1" presStyleIdx="1" presStyleCnt="4"/>
      <dgm:spPr/>
      <dgm:t>
        <a:bodyPr/>
        <a:lstStyle/>
        <a:p>
          <a:endParaRPr lang="en-US"/>
        </a:p>
      </dgm:t>
    </dgm:pt>
    <dgm:pt modelId="{F339197F-8F95-4390-8C81-EF67D4F71F67}" type="pres">
      <dgm:prSet presAssocID="{F109BB7C-91B7-484E-8BCE-03B77A707999}" presName="Child3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0070EA-AAD1-498F-B375-B5C37D79DA6D}" type="pres">
      <dgm:prSet presAssocID="{F109BB7C-91B7-484E-8BCE-03B77A707999}" presName="Parent3" presStyleLbl="node1" presStyleIdx="1" presStyleCnt="4">
        <dgm:presLayoutVars>
          <dgm:chMax val="2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F6DF38-D251-4FA8-B347-2D8B3288AA64}" type="pres">
      <dgm:prSet presAssocID="{E55F7D28-B626-48B3-B23A-019D6245782F}" presName="ChildAccent2" presStyleCnt="0"/>
      <dgm:spPr/>
    </dgm:pt>
    <dgm:pt modelId="{D77B7A71-EDB0-433E-AB4E-1632D9675F53}" type="pres">
      <dgm:prSet presAssocID="{E55F7D28-B626-48B3-B23A-019D6245782F}" presName="ChildAccent" presStyleLbl="alignImgPlace1" presStyleIdx="2" presStyleCnt="4"/>
      <dgm:spPr/>
      <dgm:t>
        <a:bodyPr/>
        <a:lstStyle/>
        <a:p>
          <a:endParaRPr lang="en-US"/>
        </a:p>
      </dgm:t>
    </dgm:pt>
    <dgm:pt modelId="{5D1E3CD8-1C8F-453D-99BF-6748015259F5}" type="pres">
      <dgm:prSet presAssocID="{E55F7D28-B626-48B3-B23A-019D6245782F}" presName="Child2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DBD09A-025C-445C-944C-570B9BF2A54E}" type="pres">
      <dgm:prSet presAssocID="{E55F7D28-B626-48B3-B23A-019D6245782F}" presName="Parent2" presStyleLbl="node1" presStyleIdx="2" presStyleCnt="4">
        <dgm:presLayoutVars>
          <dgm:chMax val="2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7F282-E70C-426A-BDE2-81821F3EEEBB}" type="pres">
      <dgm:prSet presAssocID="{1AB0509E-8549-4844-82D0-41D5EACD3543}" presName="ChildAccent1" presStyleCnt="0"/>
      <dgm:spPr/>
    </dgm:pt>
    <dgm:pt modelId="{E3D24F0C-5DFB-4EAB-9C59-3CF4710E6104}" type="pres">
      <dgm:prSet presAssocID="{1AB0509E-8549-4844-82D0-41D5EACD3543}" presName="ChildAccent" presStyleLbl="alignImgPlace1" presStyleIdx="3" presStyleCnt="4"/>
      <dgm:spPr/>
      <dgm:t>
        <a:bodyPr/>
        <a:lstStyle/>
        <a:p>
          <a:endParaRPr lang="en-US"/>
        </a:p>
      </dgm:t>
    </dgm:pt>
    <dgm:pt modelId="{C2A43FE3-62A3-4061-8C6D-C2EF7D15A5C2}" type="pres">
      <dgm:prSet presAssocID="{1AB0509E-8549-4844-82D0-41D5EACD3543}" presName="Child1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3408CF-BC45-42FC-A921-1193B4503474}" type="pres">
      <dgm:prSet presAssocID="{1AB0509E-8549-4844-82D0-41D5EACD3543}" presName="Parent1" presStyleLbl="node1" presStyleIdx="3" presStyleCnt="4">
        <dgm:presLayoutVars>
          <dgm:chMax val="2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3AC481B-409C-406F-BE70-2B3B10F4B74C}" type="presOf" srcId="{E73C8032-257E-4BB8-A330-4507512E40B3}" destId="{D77B7A71-EDB0-433E-AB4E-1632D9675F53}" srcOrd="0" destOrd="0" presId="urn:microsoft.com/office/officeart/2011/layout/InterconnectedBlockProcess"/>
    <dgm:cxn modelId="{18CC2CC9-C944-495E-8D72-AC6A5FE2E8EB}" type="presOf" srcId="{1408882B-4FFB-4CA7-92F5-C8EDA3EA15F4}" destId="{149FFFA5-7B48-4596-85A2-FA75601DF2BD}" srcOrd="0" destOrd="0" presId="urn:microsoft.com/office/officeart/2011/layout/InterconnectedBlockProcess"/>
    <dgm:cxn modelId="{E1288314-EAF9-4A00-A2AC-5BFE7CC9E36B}" type="presOf" srcId="{35F623C8-DA44-4653-A72D-2239E4ACB071}" destId="{B04F5B87-DFAB-4219-A2A4-8D675836B86D}" srcOrd="1" destOrd="0" presId="urn:microsoft.com/office/officeart/2011/layout/InterconnectedBlockProcess"/>
    <dgm:cxn modelId="{843A27E1-F569-4BF9-A353-746A0981A8E2}" srcId="{7C6AF52E-DAE0-4639-BA66-1DA8EDEAA784}" destId="{F109BB7C-91B7-484E-8BCE-03B77A707999}" srcOrd="2" destOrd="0" parTransId="{3915F540-9C6C-4E7B-9B7F-A2DA8A652642}" sibTransId="{4A64C98F-FA4C-4AF9-8689-D8052B094D75}"/>
    <dgm:cxn modelId="{BC3B99FE-02E9-4E04-96FB-6195C8FA18D9}" srcId="{1AB0509E-8549-4844-82D0-41D5EACD3543}" destId="{C060E4BD-543A-4D5E-96BA-8499DAF6286B}" srcOrd="0" destOrd="0" parTransId="{7B67F90F-C7DB-4B97-A767-DD837553B926}" sibTransId="{A2F5BEA1-FDEC-4CC7-A82F-2D47AD8954FC}"/>
    <dgm:cxn modelId="{785807A3-659C-47C3-B055-63051DDF9F46}" type="presOf" srcId="{F52132FC-52CE-4527-96CB-E098009B9DE3}" destId="{48FFD8C2-B2F8-4215-8057-D5616E2EFBED}" srcOrd="0" destOrd="0" presId="urn:microsoft.com/office/officeart/2011/layout/InterconnectedBlockProcess"/>
    <dgm:cxn modelId="{5049C23F-9CFF-428D-ADED-3CEEDEB4AC08}" srcId="{7C6AF52E-DAE0-4639-BA66-1DA8EDEAA784}" destId="{E55F7D28-B626-48B3-B23A-019D6245782F}" srcOrd="1" destOrd="0" parTransId="{8AE9A0F4-F25F-486C-BCB3-AB0D6ED1CCED}" sibTransId="{CA05F62D-C008-441F-9991-8CE28F05122B}"/>
    <dgm:cxn modelId="{FE39C618-FF32-463A-B816-067068748D37}" srcId="{F109BB7C-91B7-484E-8BCE-03B77A707999}" destId="{F52132FC-52CE-4527-96CB-E098009B9DE3}" srcOrd="0" destOrd="0" parTransId="{2ECD19FD-D40A-43CE-9575-B0F034673B7A}" sibTransId="{DE82D79D-BCAC-4084-A26A-93C5873A40BE}"/>
    <dgm:cxn modelId="{D1C29D6E-9547-4374-9D4B-92303022FAD0}" srcId="{E55F7D28-B626-48B3-B23A-019D6245782F}" destId="{E73C8032-257E-4BB8-A330-4507512E40B3}" srcOrd="0" destOrd="0" parTransId="{9FECC3EF-5304-4E58-B96A-73A80E07133A}" sibTransId="{A0E459CA-1320-49B3-98CF-D2C760B55D27}"/>
    <dgm:cxn modelId="{18A631CB-D812-4AB7-BFB2-DBC0FBF131C8}" type="presOf" srcId="{35F623C8-DA44-4653-A72D-2239E4ACB071}" destId="{BDDB2615-55EA-470D-AE61-AFFF3936B48A}" srcOrd="0" destOrd="0" presId="urn:microsoft.com/office/officeart/2011/layout/InterconnectedBlockProcess"/>
    <dgm:cxn modelId="{86BB4EC6-6500-4863-B7EA-817C22C9A878}" type="presOf" srcId="{F52132FC-52CE-4527-96CB-E098009B9DE3}" destId="{F339197F-8F95-4390-8C81-EF67D4F71F67}" srcOrd="1" destOrd="0" presId="urn:microsoft.com/office/officeart/2011/layout/InterconnectedBlockProcess"/>
    <dgm:cxn modelId="{7599D11E-C17B-43BD-A86A-447D56A9D993}" srcId="{1408882B-4FFB-4CA7-92F5-C8EDA3EA15F4}" destId="{35F623C8-DA44-4653-A72D-2239E4ACB071}" srcOrd="0" destOrd="0" parTransId="{29C2C24B-49E6-47C3-9F89-FC93394E8664}" sibTransId="{ABED2B5C-5745-4771-BCF6-4195E90228A7}"/>
    <dgm:cxn modelId="{96EA969A-BC95-4BEE-A8DF-C4F7BFB3F9C4}" type="presOf" srcId="{F109BB7C-91B7-484E-8BCE-03B77A707999}" destId="{930070EA-AAD1-498F-B375-B5C37D79DA6D}" srcOrd="0" destOrd="0" presId="urn:microsoft.com/office/officeart/2011/layout/InterconnectedBlockProcess"/>
    <dgm:cxn modelId="{D87B3E0C-F245-4751-9087-D7BEECD4D189}" type="presOf" srcId="{E55F7D28-B626-48B3-B23A-019D6245782F}" destId="{3CDBD09A-025C-445C-944C-570B9BF2A54E}" srcOrd="0" destOrd="0" presId="urn:microsoft.com/office/officeart/2011/layout/InterconnectedBlockProcess"/>
    <dgm:cxn modelId="{12E978AB-90A3-455D-BA09-DBD1E3602CBE}" type="presOf" srcId="{1AB0509E-8549-4844-82D0-41D5EACD3543}" destId="{EB3408CF-BC45-42FC-A921-1193B4503474}" srcOrd="0" destOrd="0" presId="urn:microsoft.com/office/officeart/2011/layout/InterconnectedBlockProcess"/>
    <dgm:cxn modelId="{A72186AB-254D-4F56-849C-F165D1530793}" srcId="{7C6AF52E-DAE0-4639-BA66-1DA8EDEAA784}" destId="{1408882B-4FFB-4CA7-92F5-C8EDA3EA15F4}" srcOrd="3" destOrd="0" parTransId="{5B16BFAA-039A-41B0-87A5-DF4DDEDDB1D6}" sibTransId="{351C73A9-8ADF-494A-990B-2DC57BF79A20}"/>
    <dgm:cxn modelId="{D0EB2D75-FCAB-4616-9F4D-B4E40C08F092}" type="presOf" srcId="{7C6AF52E-DAE0-4639-BA66-1DA8EDEAA784}" destId="{365454B7-EE7D-481B-9139-3634C138A91C}" srcOrd="0" destOrd="0" presId="urn:microsoft.com/office/officeart/2011/layout/InterconnectedBlockProcess"/>
    <dgm:cxn modelId="{EFE45328-B1D9-4A02-AC33-BCAF5E751A62}" type="presOf" srcId="{E73C8032-257E-4BB8-A330-4507512E40B3}" destId="{5D1E3CD8-1C8F-453D-99BF-6748015259F5}" srcOrd="1" destOrd="0" presId="urn:microsoft.com/office/officeart/2011/layout/InterconnectedBlockProcess"/>
    <dgm:cxn modelId="{4C45EA94-E9B4-4C36-B2DA-22A1E168E4DB}" srcId="{7C6AF52E-DAE0-4639-BA66-1DA8EDEAA784}" destId="{1AB0509E-8549-4844-82D0-41D5EACD3543}" srcOrd="0" destOrd="0" parTransId="{1F48DCC2-C215-4EAF-837A-9E9F23AC90A1}" sibTransId="{DFC377D4-E06D-4694-B63B-D9B6148A147F}"/>
    <dgm:cxn modelId="{F8D0AF4E-1725-4A98-A541-4BCDADA8F3F1}" type="presOf" srcId="{C060E4BD-543A-4D5E-96BA-8499DAF6286B}" destId="{E3D24F0C-5DFB-4EAB-9C59-3CF4710E6104}" srcOrd="0" destOrd="0" presId="urn:microsoft.com/office/officeart/2011/layout/InterconnectedBlockProcess"/>
    <dgm:cxn modelId="{D39174B0-FEC1-4998-88CF-95ADB2F8472B}" type="presOf" srcId="{C060E4BD-543A-4D5E-96BA-8499DAF6286B}" destId="{C2A43FE3-62A3-4061-8C6D-C2EF7D15A5C2}" srcOrd="1" destOrd="0" presId="urn:microsoft.com/office/officeart/2011/layout/InterconnectedBlockProcess"/>
    <dgm:cxn modelId="{C1D363B2-023C-40E1-8261-C1EA862AC110}" type="presParOf" srcId="{365454B7-EE7D-481B-9139-3634C138A91C}" destId="{44108A83-54DD-4042-A913-798F086BDB8A}" srcOrd="0" destOrd="0" presId="urn:microsoft.com/office/officeart/2011/layout/InterconnectedBlockProcess"/>
    <dgm:cxn modelId="{75937CF1-DBC0-4064-9E00-65D7CDE507E0}" type="presParOf" srcId="{44108A83-54DD-4042-A913-798F086BDB8A}" destId="{BDDB2615-55EA-470D-AE61-AFFF3936B48A}" srcOrd="0" destOrd="0" presId="urn:microsoft.com/office/officeart/2011/layout/InterconnectedBlockProcess"/>
    <dgm:cxn modelId="{5F8F42C5-B12E-462E-A227-B57AB0F1D62B}" type="presParOf" srcId="{365454B7-EE7D-481B-9139-3634C138A91C}" destId="{B04F5B87-DFAB-4219-A2A4-8D675836B86D}" srcOrd="1" destOrd="0" presId="urn:microsoft.com/office/officeart/2011/layout/InterconnectedBlockProcess"/>
    <dgm:cxn modelId="{76F97E9A-0F93-470F-8E40-31C078602E23}" type="presParOf" srcId="{365454B7-EE7D-481B-9139-3634C138A91C}" destId="{149FFFA5-7B48-4596-85A2-FA75601DF2BD}" srcOrd="2" destOrd="0" presId="urn:microsoft.com/office/officeart/2011/layout/InterconnectedBlockProcess"/>
    <dgm:cxn modelId="{9D1D242B-95FE-4260-BBEC-E5DBE15948EB}" type="presParOf" srcId="{365454B7-EE7D-481B-9139-3634C138A91C}" destId="{3313E4AC-DA92-433B-8FAA-044123C40D55}" srcOrd="3" destOrd="0" presId="urn:microsoft.com/office/officeart/2011/layout/InterconnectedBlockProcess"/>
    <dgm:cxn modelId="{76503D43-6F86-4BA0-8F47-791CB2BC9AF2}" type="presParOf" srcId="{3313E4AC-DA92-433B-8FAA-044123C40D55}" destId="{48FFD8C2-B2F8-4215-8057-D5616E2EFBED}" srcOrd="0" destOrd="0" presId="urn:microsoft.com/office/officeart/2011/layout/InterconnectedBlockProcess"/>
    <dgm:cxn modelId="{EDF77569-BAF7-4AA1-8A1A-D68D031FBFF8}" type="presParOf" srcId="{365454B7-EE7D-481B-9139-3634C138A91C}" destId="{F339197F-8F95-4390-8C81-EF67D4F71F67}" srcOrd="4" destOrd="0" presId="urn:microsoft.com/office/officeart/2011/layout/InterconnectedBlockProcess"/>
    <dgm:cxn modelId="{A5F0F6D8-AE38-4396-AB91-0A1CF1689415}" type="presParOf" srcId="{365454B7-EE7D-481B-9139-3634C138A91C}" destId="{930070EA-AAD1-498F-B375-B5C37D79DA6D}" srcOrd="5" destOrd="0" presId="urn:microsoft.com/office/officeart/2011/layout/InterconnectedBlockProcess"/>
    <dgm:cxn modelId="{0D56BADA-AFB5-4B71-AF20-4B709F278887}" type="presParOf" srcId="{365454B7-EE7D-481B-9139-3634C138A91C}" destId="{ABF6DF38-D251-4FA8-B347-2D8B3288AA64}" srcOrd="6" destOrd="0" presId="urn:microsoft.com/office/officeart/2011/layout/InterconnectedBlockProcess"/>
    <dgm:cxn modelId="{23F6E786-A2A2-47EB-AD0C-638DCEA421C6}" type="presParOf" srcId="{ABF6DF38-D251-4FA8-B347-2D8B3288AA64}" destId="{D77B7A71-EDB0-433E-AB4E-1632D9675F53}" srcOrd="0" destOrd="0" presId="urn:microsoft.com/office/officeart/2011/layout/InterconnectedBlockProcess"/>
    <dgm:cxn modelId="{1AACF414-5FAC-4A1E-B583-00B7285CBD7F}" type="presParOf" srcId="{365454B7-EE7D-481B-9139-3634C138A91C}" destId="{5D1E3CD8-1C8F-453D-99BF-6748015259F5}" srcOrd="7" destOrd="0" presId="urn:microsoft.com/office/officeart/2011/layout/InterconnectedBlockProcess"/>
    <dgm:cxn modelId="{BC7E058C-0FA3-4530-82DA-4584AEF58328}" type="presParOf" srcId="{365454B7-EE7D-481B-9139-3634C138A91C}" destId="{3CDBD09A-025C-445C-944C-570B9BF2A54E}" srcOrd="8" destOrd="0" presId="urn:microsoft.com/office/officeart/2011/layout/InterconnectedBlockProcess"/>
    <dgm:cxn modelId="{469DE496-5467-465B-9DF2-BFF047BEC81B}" type="presParOf" srcId="{365454B7-EE7D-481B-9139-3634C138A91C}" destId="{1667F282-E70C-426A-BDE2-81821F3EEEBB}" srcOrd="9" destOrd="0" presId="urn:microsoft.com/office/officeart/2011/layout/InterconnectedBlockProcess"/>
    <dgm:cxn modelId="{EF21F548-695A-478A-888E-49E53E40F9A5}" type="presParOf" srcId="{1667F282-E70C-426A-BDE2-81821F3EEEBB}" destId="{E3D24F0C-5DFB-4EAB-9C59-3CF4710E6104}" srcOrd="0" destOrd="0" presId="urn:microsoft.com/office/officeart/2011/layout/InterconnectedBlockProcess"/>
    <dgm:cxn modelId="{E5A63716-116E-4BC4-8ED6-226C1F9FF015}" type="presParOf" srcId="{365454B7-EE7D-481B-9139-3634C138A91C}" destId="{C2A43FE3-62A3-4061-8C6D-C2EF7D15A5C2}" srcOrd="10" destOrd="0" presId="urn:microsoft.com/office/officeart/2011/layout/InterconnectedBlockProcess"/>
    <dgm:cxn modelId="{A6217F8F-1D4A-4829-9936-3A10367C296B}" type="presParOf" srcId="{365454B7-EE7D-481B-9139-3634C138A91C}" destId="{EB3408CF-BC45-42FC-A921-1193B4503474}" srcOrd="11" destOrd="0" presId="urn:microsoft.com/office/officeart/2011/layout/InterconnectedBlock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EB1F6C6-EF9E-4E5F-B2F6-AC062BE9C618}" type="doc">
      <dgm:prSet loTypeId="urn:microsoft.com/office/officeart/2008/layout/PictureStrip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18ACE7D-03CB-4A97-94F3-1DB0B49C4889}">
      <dgm:prSet phldrT="[Text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thangpa</a:t>
          </a:r>
          <a:endParaRPr lang="en-US" dirty="0">
            <a:solidFill>
              <a:schemeClr val="bg1"/>
            </a:solidFill>
          </a:endParaRPr>
        </a:p>
      </dgm:t>
    </dgm:pt>
    <dgm:pt modelId="{859CA08B-D199-4F98-ACC6-B6F94A9D472B}" type="parTrans" cxnId="{560CA235-6FF1-4A99-A3DF-E033265C0233}">
      <dgm:prSet/>
      <dgm:spPr/>
      <dgm:t>
        <a:bodyPr/>
        <a:lstStyle/>
        <a:p>
          <a:endParaRPr lang="en-US"/>
        </a:p>
      </dgm:t>
    </dgm:pt>
    <dgm:pt modelId="{20B04DE9-2C3C-457B-899F-BBFB831EA59A}" type="sibTrans" cxnId="{560CA235-6FF1-4A99-A3DF-E033265C0233}">
      <dgm:prSet/>
      <dgm:spPr/>
      <dgm:t>
        <a:bodyPr/>
        <a:lstStyle/>
        <a:p>
          <a:endParaRPr lang="en-US"/>
        </a:p>
      </dgm:t>
    </dgm:pt>
    <dgm:pt modelId="{31F4CB91-7EBA-4B25-84DB-E5E1EDE56570}">
      <dgm:prSet phldrT="[Text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Project Manager</a:t>
          </a:r>
          <a:endParaRPr lang="en-US" dirty="0">
            <a:solidFill>
              <a:schemeClr val="bg1"/>
            </a:solidFill>
          </a:endParaRPr>
        </a:p>
      </dgm:t>
    </dgm:pt>
    <dgm:pt modelId="{A5E1B87E-C66F-4307-A661-3EACBC2615AA}" type="parTrans" cxnId="{77958E3B-B98D-4818-AB8F-E72A40FE9BA2}">
      <dgm:prSet/>
      <dgm:spPr/>
      <dgm:t>
        <a:bodyPr/>
        <a:lstStyle/>
        <a:p>
          <a:endParaRPr lang="en-US"/>
        </a:p>
      </dgm:t>
    </dgm:pt>
    <dgm:pt modelId="{6E529F7F-9F5B-4EEE-853C-969AAFDC9A3B}" type="sibTrans" cxnId="{77958E3B-B98D-4818-AB8F-E72A40FE9BA2}">
      <dgm:prSet/>
      <dgm:spPr/>
      <dgm:t>
        <a:bodyPr/>
        <a:lstStyle/>
        <a:p>
          <a:endParaRPr lang="en-US"/>
        </a:p>
      </dgm:t>
    </dgm:pt>
    <dgm:pt modelId="{9EDA29E7-0120-46A5-8073-F765A486600A}">
      <dgm:prSet phldrT="[Text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dinhpc</a:t>
          </a:r>
          <a:endParaRPr lang="en-US" dirty="0">
            <a:solidFill>
              <a:schemeClr val="bg1"/>
            </a:solidFill>
          </a:endParaRPr>
        </a:p>
      </dgm:t>
    </dgm:pt>
    <dgm:pt modelId="{3638728D-4D42-402C-9027-3092E555ECE9}" type="parTrans" cxnId="{ACE036FA-5567-46CB-A8B6-E6AC35733532}">
      <dgm:prSet/>
      <dgm:spPr/>
      <dgm:t>
        <a:bodyPr/>
        <a:lstStyle/>
        <a:p>
          <a:endParaRPr lang="en-US"/>
        </a:p>
      </dgm:t>
    </dgm:pt>
    <dgm:pt modelId="{3AAF2E4E-75CA-41F3-BBC2-C72988133703}" type="sibTrans" cxnId="{ACE036FA-5567-46CB-A8B6-E6AC35733532}">
      <dgm:prSet/>
      <dgm:spPr/>
      <dgm:t>
        <a:bodyPr/>
        <a:lstStyle/>
        <a:p>
          <a:endParaRPr lang="en-US"/>
        </a:p>
      </dgm:t>
    </dgm:pt>
    <dgm:pt modelId="{70D4285E-6E2D-4487-8513-E5F454081A81}">
      <dgm:prSet phldrT="[Text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Technical Leader</a:t>
          </a:r>
          <a:endParaRPr lang="en-US" dirty="0">
            <a:solidFill>
              <a:schemeClr val="bg1"/>
            </a:solidFill>
          </a:endParaRPr>
        </a:p>
      </dgm:t>
    </dgm:pt>
    <dgm:pt modelId="{701B76F9-C560-400D-90F2-90ABC9EB228F}" type="parTrans" cxnId="{8C1FFB3C-8DF1-4CD8-A05F-D77EF0DAD7F6}">
      <dgm:prSet/>
      <dgm:spPr/>
      <dgm:t>
        <a:bodyPr/>
        <a:lstStyle/>
        <a:p>
          <a:endParaRPr lang="en-US"/>
        </a:p>
      </dgm:t>
    </dgm:pt>
    <dgm:pt modelId="{6D2154E7-1E13-4E46-8BDE-03178EBB6259}" type="sibTrans" cxnId="{8C1FFB3C-8DF1-4CD8-A05F-D77EF0DAD7F6}">
      <dgm:prSet/>
      <dgm:spPr/>
      <dgm:t>
        <a:bodyPr/>
        <a:lstStyle/>
        <a:p>
          <a:endParaRPr lang="en-US"/>
        </a:p>
      </dgm:t>
    </dgm:pt>
    <dgm:pt modelId="{47CD81BB-C429-49D0-9E84-621553853F02}">
      <dgm:prSet phldrT="[Text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kienn</a:t>
          </a:r>
          <a:endParaRPr lang="en-US" dirty="0">
            <a:solidFill>
              <a:schemeClr val="bg1"/>
            </a:solidFill>
          </a:endParaRPr>
        </a:p>
      </dgm:t>
    </dgm:pt>
    <dgm:pt modelId="{64BEE70D-1C59-4497-8704-B76E61CDBD98}" type="parTrans" cxnId="{9E55DB0B-4FAD-4010-B3F3-BA3A8F162E55}">
      <dgm:prSet/>
      <dgm:spPr/>
      <dgm:t>
        <a:bodyPr/>
        <a:lstStyle/>
        <a:p>
          <a:endParaRPr lang="en-US"/>
        </a:p>
      </dgm:t>
    </dgm:pt>
    <dgm:pt modelId="{EE050CA2-0700-40D2-9A80-EA2CD874ED7E}" type="sibTrans" cxnId="{9E55DB0B-4FAD-4010-B3F3-BA3A8F162E55}">
      <dgm:prSet/>
      <dgm:spPr/>
      <dgm:t>
        <a:bodyPr/>
        <a:lstStyle/>
        <a:p>
          <a:endParaRPr lang="en-US"/>
        </a:p>
      </dgm:t>
    </dgm:pt>
    <dgm:pt modelId="{47D42A06-5996-4AD9-BCFF-993A8E4FED84}">
      <dgm:prSet phldrT="[Text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Architecture designer</a:t>
          </a:r>
          <a:endParaRPr lang="en-US" dirty="0">
            <a:solidFill>
              <a:schemeClr val="bg1"/>
            </a:solidFill>
          </a:endParaRPr>
        </a:p>
      </dgm:t>
    </dgm:pt>
    <dgm:pt modelId="{3321E432-4183-4616-9C3B-A7BBE115AB44}" type="parTrans" cxnId="{BB1E36AA-702B-46BB-B297-7FEB515B9824}">
      <dgm:prSet/>
      <dgm:spPr/>
      <dgm:t>
        <a:bodyPr/>
        <a:lstStyle/>
        <a:p>
          <a:endParaRPr lang="en-US"/>
        </a:p>
      </dgm:t>
    </dgm:pt>
    <dgm:pt modelId="{E9609D0B-F25A-4AAA-8551-E7A2647E8BC9}" type="sibTrans" cxnId="{BB1E36AA-702B-46BB-B297-7FEB515B9824}">
      <dgm:prSet/>
      <dgm:spPr/>
      <dgm:t>
        <a:bodyPr/>
        <a:lstStyle/>
        <a:p>
          <a:endParaRPr lang="en-US"/>
        </a:p>
      </dgm:t>
    </dgm:pt>
    <dgm:pt modelId="{AE62B924-35E6-45DB-879C-D073A7FE0609}">
      <dgm:prSet phldrT="[Text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chaunm</a:t>
          </a:r>
          <a:endParaRPr lang="en-US" dirty="0">
            <a:solidFill>
              <a:schemeClr val="bg1"/>
            </a:solidFill>
          </a:endParaRPr>
        </a:p>
      </dgm:t>
    </dgm:pt>
    <dgm:pt modelId="{43B7B5C8-71B4-43FB-9808-196CF9190CA2}" type="parTrans" cxnId="{4864026C-EAC9-4D7F-9B78-232D4B1765A7}">
      <dgm:prSet/>
      <dgm:spPr/>
      <dgm:t>
        <a:bodyPr/>
        <a:lstStyle/>
        <a:p>
          <a:endParaRPr lang="en-US"/>
        </a:p>
      </dgm:t>
    </dgm:pt>
    <dgm:pt modelId="{D512C0E9-B53B-461C-BA7D-D749F877FF00}" type="sibTrans" cxnId="{4864026C-EAC9-4D7F-9B78-232D4B1765A7}">
      <dgm:prSet/>
      <dgm:spPr/>
      <dgm:t>
        <a:bodyPr/>
        <a:lstStyle/>
        <a:p>
          <a:endParaRPr lang="en-US"/>
        </a:p>
      </dgm:t>
    </dgm:pt>
    <dgm:pt modelId="{8B2915DF-1B6C-436F-AC6F-4DC8C3AC5000}">
      <dgm:prSet phldrT="[Text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GUI designer</a:t>
          </a:r>
          <a:endParaRPr lang="en-US" dirty="0">
            <a:solidFill>
              <a:schemeClr val="bg1"/>
            </a:solidFill>
          </a:endParaRPr>
        </a:p>
      </dgm:t>
    </dgm:pt>
    <dgm:pt modelId="{29E0FC4E-5892-473B-8E45-5DBDAAF77D98}" type="parTrans" cxnId="{1B323AD5-D42B-4A75-BB0F-1E5F15B3EDC0}">
      <dgm:prSet/>
      <dgm:spPr/>
      <dgm:t>
        <a:bodyPr/>
        <a:lstStyle/>
        <a:p>
          <a:endParaRPr lang="en-US"/>
        </a:p>
      </dgm:t>
    </dgm:pt>
    <dgm:pt modelId="{9861C957-E737-4EF2-BDB8-67F3A9EC98E4}" type="sibTrans" cxnId="{1B323AD5-D42B-4A75-BB0F-1E5F15B3EDC0}">
      <dgm:prSet/>
      <dgm:spPr/>
      <dgm:t>
        <a:bodyPr/>
        <a:lstStyle/>
        <a:p>
          <a:endParaRPr lang="en-US"/>
        </a:p>
      </dgm:t>
    </dgm:pt>
    <dgm:pt modelId="{B124C130-EBA7-4A12-9446-86E5AD875B84}">
      <dgm:prSet phldrT="[Text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quynhnt</a:t>
          </a:r>
          <a:endParaRPr lang="en-US" dirty="0">
            <a:solidFill>
              <a:schemeClr val="bg1"/>
            </a:solidFill>
          </a:endParaRPr>
        </a:p>
      </dgm:t>
    </dgm:pt>
    <dgm:pt modelId="{15F3BE37-63C6-4A38-B399-A7E02EC350E6}" type="parTrans" cxnId="{7F4AFD5B-3BC6-4B37-B26C-A588096FD33B}">
      <dgm:prSet/>
      <dgm:spPr/>
      <dgm:t>
        <a:bodyPr/>
        <a:lstStyle/>
        <a:p>
          <a:endParaRPr lang="en-US"/>
        </a:p>
      </dgm:t>
    </dgm:pt>
    <dgm:pt modelId="{E9DF9863-E7FD-44F5-AC11-E063D27207AA}" type="sibTrans" cxnId="{7F4AFD5B-3BC6-4B37-B26C-A588096FD33B}">
      <dgm:prSet/>
      <dgm:spPr/>
      <dgm:t>
        <a:bodyPr/>
        <a:lstStyle/>
        <a:p>
          <a:endParaRPr lang="en-US"/>
        </a:p>
      </dgm:t>
    </dgm:pt>
    <dgm:pt modelId="{EEA69185-3C19-489D-A951-9AC18B9E743E}">
      <dgm:prSet phldrT="[Text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Quality assurance and tester</a:t>
          </a:r>
          <a:endParaRPr lang="en-US" dirty="0">
            <a:solidFill>
              <a:schemeClr val="bg1"/>
            </a:solidFill>
          </a:endParaRPr>
        </a:p>
      </dgm:t>
    </dgm:pt>
    <dgm:pt modelId="{FDA78403-D20C-4B92-AC78-537DFD56B030}" type="parTrans" cxnId="{FDAD651F-386A-4B34-B489-D9EA8E4F3A08}">
      <dgm:prSet/>
      <dgm:spPr/>
      <dgm:t>
        <a:bodyPr/>
        <a:lstStyle/>
        <a:p>
          <a:endParaRPr lang="en-US"/>
        </a:p>
      </dgm:t>
    </dgm:pt>
    <dgm:pt modelId="{16AD4F3E-920A-4A1A-B4A0-BF9099A30103}" type="sibTrans" cxnId="{FDAD651F-386A-4B34-B489-D9EA8E4F3A08}">
      <dgm:prSet/>
      <dgm:spPr/>
      <dgm:t>
        <a:bodyPr/>
        <a:lstStyle/>
        <a:p>
          <a:endParaRPr lang="en-US"/>
        </a:p>
      </dgm:t>
    </dgm:pt>
    <dgm:pt modelId="{A08F3647-1578-4C5A-98CB-694A4F1FCD46}" type="pres">
      <dgm:prSet presAssocID="{9EB1F6C6-EF9E-4E5F-B2F6-AC062BE9C618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F7A897B-592F-4021-8CEC-CB0E2E992FFA}" type="pres">
      <dgm:prSet presAssocID="{C18ACE7D-03CB-4A97-94F3-1DB0B49C4889}" presName="composite" presStyleCnt="0"/>
      <dgm:spPr/>
    </dgm:pt>
    <dgm:pt modelId="{0189D3AC-1B13-4953-BDA7-11B736A8BA05}" type="pres">
      <dgm:prSet presAssocID="{C18ACE7D-03CB-4A97-94F3-1DB0B49C4889}" presName="rect1" presStyleLbl="trAlignAcc1" presStyleIdx="0" presStyleCnt="5" custLinFactNeighborX="-112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34026C-958A-4621-8BEE-2BD005994F71}" type="pres">
      <dgm:prSet presAssocID="{C18ACE7D-03CB-4A97-94F3-1DB0B49C4889}" presName="rect2" presStyleLbl="fgImgPlace1" presStyleIdx="0" presStyleCnt="5" custLinFactNeighborX="-88919" custLinFactNeighborY="10530"/>
      <dgm:spPr/>
      <dgm:t>
        <a:bodyPr/>
        <a:lstStyle/>
        <a:p>
          <a:endParaRPr lang="en-US"/>
        </a:p>
      </dgm:t>
    </dgm:pt>
    <dgm:pt modelId="{B1DCB353-7FA0-45E0-A504-7BA7EAD15748}" type="pres">
      <dgm:prSet presAssocID="{20B04DE9-2C3C-457B-899F-BBFB831EA59A}" presName="sibTrans" presStyleCnt="0"/>
      <dgm:spPr/>
    </dgm:pt>
    <dgm:pt modelId="{F8FEE0E1-7588-497D-A781-2CA10E89C6C0}" type="pres">
      <dgm:prSet presAssocID="{9EDA29E7-0120-46A5-8073-F765A486600A}" presName="composite" presStyleCnt="0"/>
      <dgm:spPr/>
    </dgm:pt>
    <dgm:pt modelId="{2C5BDDA4-418B-40CC-9692-4E850763017E}" type="pres">
      <dgm:prSet presAssocID="{9EDA29E7-0120-46A5-8073-F765A486600A}" presName="rect1" presStyleLbl="trAlignAcc1" presStyleIdx="1" presStyleCnt="5" custLinFactNeighborX="11885" custLinFactNeighborY="69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5631206-2DFA-48D7-8C1E-85A767E71620}" type="pres">
      <dgm:prSet presAssocID="{9EDA29E7-0120-46A5-8073-F765A486600A}" presName="rect2" presStyleLbl="fgImgPlace1" presStyleIdx="1" presStyleCnt="5"/>
      <dgm:spPr/>
    </dgm:pt>
    <dgm:pt modelId="{75F776CB-8E18-439E-9286-2085735D56E2}" type="pres">
      <dgm:prSet presAssocID="{3AAF2E4E-75CA-41F3-BBC2-C72988133703}" presName="sibTrans" presStyleCnt="0"/>
      <dgm:spPr/>
    </dgm:pt>
    <dgm:pt modelId="{9D807FC3-6E70-42F4-8FAF-5D23C81BBD67}" type="pres">
      <dgm:prSet presAssocID="{47CD81BB-C429-49D0-9E84-621553853F02}" presName="composite" presStyleCnt="0"/>
      <dgm:spPr/>
    </dgm:pt>
    <dgm:pt modelId="{70A5CD2E-0FB4-4BBF-8AE0-C462AD2A499E}" type="pres">
      <dgm:prSet presAssocID="{47CD81BB-C429-49D0-9E84-621553853F02}" presName="rect1" presStyleLbl="trAlignAcc1" presStyleIdx="2" presStyleCnt="5" custLinFactNeighborX="-1129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B4DA38-78BF-474C-A831-55C1015EF088}" type="pres">
      <dgm:prSet presAssocID="{47CD81BB-C429-49D0-9E84-621553853F02}" presName="rect2" presStyleLbl="fgImgPlace1" presStyleIdx="2" presStyleCnt="5" custLinFactNeighborX="-87491" custLinFactNeighborY="13175"/>
      <dgm:spPr/>
      <dgm:t>
        <a:bodyPr/>
        <a:lstStyle/>
        <a:p>
          <a:endParaRPr lang="en-US"/>
        </a:p>
      </dgm:t>
    </dgm:pt>
    <dgm:pt modelId="{CA84137B-8F10-4158-B3A8-D7B2D7827D49}" type="pres">
      <dgm:prSet presAssocID="{EE050CA2-0700-40D2-9A80-EA2CD874ED7E}" presName="sibTrans" presStyleCnt="0"/>
      <dgm:spPr/>
    </dgm:pt>
    <dgm:pt modelId="{39F0E42A-3604-4D3F-8C79-2971762B30DC}" type="pres">
      <dgm:prSet presAssocID="{AE62B924-35E6-45DB-879C-D073A7FE0609}" presName="composite" presStyleCnt="0"/>
      <dgm:spPr/>
    </dgm:pt>
    <dgm:pt modelId="{83C94E77-BF77-4B52-A20D-8B3161910089}" type="pres">
      <dgm:prSet presAssocID="{AE62B924-35E6-45DB-879C-D073A7FE0609}" presName="rect1" presStyleLbl="trAlignAcc1" presStyleIdx="3" presStyleCnt="5" custLinFactNeighborX="12055" custLinFactNeighborY="-61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4E49EF-CA4C-4820-BF14-05E9AB3EDB4E}" type="pres">
      <dgm:prSet presAssocID="{AE62B924-35E6-45DB-879C-D073A7FE0609}" presName="rect2" presStyleLbl="fgImgPlace1" presStyleIdx="3" presStyleCnt="5" custLinFactNeighborX="25590" custLinFactNeighborY="3333"/>
      <dgm:spPr/>
    </dgm:pt>
    <dgm:pt modelId="{C4254FE1-C04F-419C-A638-4554364E6578}" type="pres">
      <dgm:prSet presAssocID="{D512C0E9-B53B-461C-BA7D-D749F877FF00}" presName="sibTrans" presStyleCnt="0"/>
      <dgm:spPr/>
    </dgm:pt>
    <dgm:pt modelId="{360616C5-6A29-4040-ABE5-9EA0F80A54AD}" type="pres">
      <dgm:prSet presAssocID="{B124C130-EBA7-4A12-9446-86E5AD875B84}" presName="composite" presStyleCnt="0"/>
      <dgm:spPr/>
    </dgm:pt>
    <dgm:pt modelId="{7C4EADBD-21F8-41EF-99AE-D4BFF253EFDD}" type="pres">
      <dgm:prSet presAssocID="{B124C130-EBA7-4A12-9446-86E5AD875B84}" presName="rect1" presStyleLbl="tr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BF44BD-D10B-4523-B58E-2191DA6EE5F4}" type="pres">
      <dgm:prSet presAssocID="{B124C130-EBA7-4A12-9446-86E5AD875B84}" presName="rect2" presStyleLbl="fgImgPlace1" presStyleIdx="4" presStyleCnt="5" custLinFactNeighborY="18676"/>
      <dgm:spPr/>
    </dgm:pt>
  </dgm:ptLst>
  <dgm:cxnLst>
    <dgm:cxn modelId="{FDAD651F-386A-4B34-B489-D9EA8E4F3A08}" srcId="{B124C130-EBA7-4A12-9446-86E5AD875B84}" destId="{EEA69185-3C19-489D-A951-9AC18B9E743E}" srcOrd="0" destOrd="0" parTransId="{FDA78403-D20C-4B92-AC78-537DFD56B030}" sibTransId="{16AD4F3E-920A-4A1A-B4A0-BF9099A30103}"/>
    <dgm:cxn modelId="{ACE036FA-5567-46CB-A8B6-E6AC35733532}" srcId="{9EB1F6C6-EF9E-4E5F-B2F6-AC062BE9C618}" destId="{9EDA29E7-0120-46A5-8073-F765A486600A}" srcOrd="1" destOrd="0" parTransId="{3638728D-4D42-402C-9027-3092E555ECE9}" sibTransId="{3AAF2E4E-75CA-41F3-BBC2-C72988133703}"/>
    <dgm:cxn modelId="{342160B7-0CEE-4E02-BB5A-87116D6CD7C7}" type="presOf" srcId="{AE62B924-35E6-45DB-879C-D073A7FE0609}" destId="{83C94E77-BF77-4B52-A20D-8B3161910089}" srcOrd="0" destOrd="0" presId="urn:microsoft.com/office/officeart/2008/layout/PictureStrips"/>
    <dgm:cxn modelId="{A5CBF615-5894-4B76-BFCC-370C678C159A}" type="presOf" srcId="{47CD81BB-C429-49D0-9E84-621553853F02}" destId="{70A5CD2E-0FB4-4BBF-8AE0-C462AD2A499E}" srcOrd="0" destOrd="0" presId="urn:microsoft.com/office/officeart/2008/layout/PictureStrips"/>
    <dgm:cxn modelId="{4864026C-EAC9-4D7F-9B78-232D4B1765A7}" srcId="{9EB1F6C6-EF9E-4E5F-B2F6-AC062BE9C618}" destId="{AE62B924-35E6-45DB-879C-D073A7FE0609}" srcOrd="3" destOrd="0" parTransId="{43B7B5C8-71B4-43FB-9808-196CF9190CA2}" sibTransId="{D512C0E9-B53B-461C-BA7D-D749F877FF00}"/>
    <dgm:cxn modelId="{ECF8560A-209E-46C8-ADB7-C2E4F77E9FA3}" type="presOf" srcId="{C18ACE7D-03CB-4A97-94F3-1DB0B49C4889}" destId="{0189D3AC-1B13-4953-BDA7-11B736A8BA05}" srcOrd="0" destOrd="0" presId="urn:microsoft.com/office/officeart/2008/layout/PictureStrips"/>
    <dgm:cxn modelId="{D15FF753-A0E7-4974-AF64-C588EE11C423}" type="presOf" srcId="{B124C130-EBA7-4A12-9446-86E5AD875B84}" destId="{7C4EADBD-21F8-41EF-99AE-D4BFF253EFDD}" srcOrd="0" destOrd="0" presId="urn:microsoft.com/office/officeart/2008/layout/PictureStrips"/>
    <dgm:cxn modelId="{9727F562-7CB1-47F5-8A5A-8E46DAF8BDF5}" type="presOf" srcId="{9EDA29E7-0120-46A5-8073-F765A486600A}" destId="{2C5BDDA4-418B-40CC-9692-4E850763017E}" srcOrd="0" destOrd="0" presId="urn:microsoft.com/office/officeart/2008/layout/PictureStrips"/>
    <dgm:cxn modelId="{BB1E36AA-702B-46BB-B297-7FEB515B9824}" srcId="{47CD81BB-C429-49D0-9E84-621553853F02}" destId="{47D42A06-5996-4AD9-BCFF-993A8E4FED84}" srcOrd="0" destOrd="0" parTransId="{3321E432-4183-4616-9C3B-A7BBE115AB44}" sibTransId="{E9609D0B-F25A-4AAA-8551-E7A2647E8BC9}"/>
    <dgm:cxn modelId="{00F108BE-CE8D-4058-93AF-E681CDC8BD69}" type="presOf" srcId="{31F4CB91-7EBA-4B25-84DB-E5E1EDE56570}" destId="{0189D3AC-1B13-4953-BDA7-11B736A8BA05}" srcOrd="0" destOrd="1" presId="urn:microsoft.com/office/officeart/2008/layout/PictureStrips"/>
    <dgm:cxn modelId="{77958E3B-B98D-4818-AB8F-E72A40FE9BA2}" srcId="{C18ACE7D-03CB-4A97-94F3-1DB0B49C4889}" destId="{31F4CB91-7EBA-4B25-84DB-E5E1EDE56570}" srcOrd="0" destOrd="0" parTransId="{A5E1B87E-C66F-4307-A661-3EACBC2615AA}" sibTransId="{6E529F7F-9F5B-4EEE-853C-969AAFDC9A3B}"/>
    <dgm:cxn modelId="{8C1FFB3C-8DF1-4CD8-A05F-D77EF0DAD7F6}" srcId="{9EDA29E7-0120-46A5-8073-F765A486600A}" destId="{70D4285E-6E2D-4487-8513-E5F454081A81}" srcOrd="0" destOrd="0" parTransId="{701B76F9-C560-400D-90F2-90ABC9EB228F}" sibTransId="{6D2154E7-1E13-4E46-8BDE-03178EBB6259}"/>
    <dgm:cxn modelId="{9E55DB0B-4FAD-4010-B3F3-BA3A8F162E55}" srcId="{9EB1F6C6-EF9E-4E5F-B2F6-AC062BE9C618}" destId="{47CD81BB-C429-49D0-9E84-621553853F02}" srcOrd="2" destOrd="0" parTransId="{64BEE70D-1C59-4497-8704-B76E61CDBD98}" sibTransId="{EE050CA2-0700-40D2-9A80-EA2CD874ED7E}"/>
    <dgm:cxn modelId="{7F4AFD5B-3BC6-4B37-B26C-A588096FD33B}" srcId="{9EB1F6C6-EF9E-4E5F-B2F6-AC062BE9C618}" destId="{B124C130-EBA7-4A12-9446-86E5AD875B84}" srcOrd="4" destOrd="0" parTransId="{15F3BE37-63C6-4A38-B399-A7E02EC350E6}" sibTransId="{E9DF9863-E7FD-44F5-AC11-E063D27207AA}"/>
    <dgm:cxn modelId="{3BADFCE2-F56B-478A-A940-2D43B6533514}" type="presOf" srcId="{8B2915DF-1B6C-436F-AC6F-4DC8C3AC5000}" destId="{83C94E77-BF77-4B52-A20D-8B3161910089}" srcOrd="0" destOrd="1" presId="urn:microsoft.com/office/officeart/2008/layout/PictureStrips"/>
    <dgm:cxn modelId="{CAB63173-E91A-42A8-A159-38C761BE6ED9}" type="presOf" srcId="{9EB1F6C6-EF9E-4E5F-B2F6-AC062BE9C618}" destId="{A08F3647-1578-4C5A-98CB-694A4F1FCD46}" srcOrd="0" destOrd="0" presId="urn:microsoft.com/office/officeart/2008/layout/PictureStrips"/>
    <dgm:cxn modelId="{560CA235-6FF1-4A99-A3DF-E033265C0233}" srcId="{9EB1F6C6-EF9E-4E5F-B2F6-AC062BE9C618}" destId="{C18ACE7D-03CB-4A97-94F3-1DB0B49C4889}" srcOrd="0" destOrd="0" parTransId="{859CA08B-D199-4F98-ACC6-B6F94A9D472B}" sibTransId="{20B04DE9-2C3C-457B-899F-BBFB831EA59A}"/>
    <dgm:cxn modelId="{45FEAF89-609D-408D-80E0-7538F3DA1E13}" type="presOf" srcId="{47D42A06-5996-4AD9-BCFF-993A8E4FED84}" destId="{70A5CD2E-0FB4-4BBF-8AE0-C462AD2A499E}" srcOrd="0" destOrd="1" presId="urn:microsoft.com/office/officeart/2008/layout/PictureStrips"/>
    <dgm:cxn modelId="{1B323AD5-D42B-4A75-BB0F-1E5F15B3EDC0}" srcId="{AE62B924-35E6-45DB-879C-D073A7FE0609}" destId="{8B2915DF-1B6C-436F-AC6F-4DC8C3AC5000}" srcOrd="0" destOrd="0" parTransId="{29E0FC4E-5892-473B-8E45-5DBDAAF77D98}" sibTransId="{9861C957-E737-4EF2-BDB8-67F3A9EC98E4}"/>
    <dgm:cxn modelId="{C5B9A151-FBCF-499D-A85F-0294E34BD153}" type="presOf" srcId="{70D4285E-6E2D-4487-8513-E5F454081A81}" destId="{2C5BDDA4-418B-40CC-9692-4E850763017E}" srcOrd="0" destOrd="1" presId="urn:microsoft.com/office/officeart/2008/layout/PictureStrips"/>
    <dgm:cxn modelId="{A0BA93B7-0FF2-4C7A-A6AC-FD2EEBB6D347}" type="presOf" srcId="{EEA69185-3C19-489D-A951-9AC18B9E743E}" destId="{7C4EADBD-21F8-41EF-99AE-D4BFF253EFDD}" srcOrd="0" destOrd="1" presId="urn:microsoft.com/office/officeart/2008/layout/PictureStrips"/>
    <dgm:cxn modelId="{9973776B-A392-4D64-8B33-1D0DA635AEF1}" type="presParOf" srcId="{A08F3647-1578-4C5A-98CB-694A4F1FCD46}" destId="{7F7A897B-592F-4021-8CEC-CB0E2E992FFA}" srcOrd="0" destOrd="0" presId="urn:microsoft.com/office/officeart/2008/layout/PictureStrips"/>
    <dgm:cxn modelId="{19B9E6F2-C544-4516-91C9-D5F7BFC457C4}" type="presParOf" srcId="{7F7A897B-592F-4021-8CEC-CB0E2E992FFA}" destId="{0189D3AC-1B13-4953-BDA7-11B736A8BA05}" srcOrd="0" destOrd="0" presId="urn:microsoft.com/office/officeart/2008/layout/PictureStrips"/>
    <dgm:cxn modelId="{CCACCF61-2D5A-4BB6-AE67-13F20E57F882}" type="presParOf" srcId="{7F7A897B-592F-4021-8CEC-CB0E2E992FFA}" destId="{3A34026C-958A-4621-8BEE-2BD005994F71}" srcOrd="1" destOrd="0" presId="urn:microsoft.com/office/officeart/2008/layout/PictureStrips"/>
    <dgm:cxn modelId="{D5A919C2-CC80-4BEA-860D-5A8ED01692F8}" type="presParOf" srcId="{A08F3647-1578-4C5A-98CB-694A4F1FCD46}" destId="{B1DCB353-7FA0-45E0-A504-7BA7EAD15748}" srcOrd="1" destOrd="0" presId="urn:microsoft.com/office/officeart/2008/layout/PictureStrips"/>
    <dgm:cxn modelId="{DA4ACA77-7DD0-445F-B3C0-394983D92710}" type="presParOf" srcId="{A08F3647-1578-4C5A-98CB-694A4F1FCD46}" destId="{F8FEE0E1-7588-497D-A781-2CA10E89C6C0}" srcOrd="2" destOrd="0" presId="urn:microsoft.com/office/officeart/2008/layout/PictureStrips"/>
    <dgm:cxn modelId="{373ECBCB-0C81-41EF-B55B-0FAB9C309E2E}" type="presParOf" srcId="{F8FEE0E1-7588-497D-A781-2CA10E89C6C0}" destId="{2C5BDDA4-418B-40CC-9692-4E850763017E}" srcOrd="0" destOrd="0" presId="urn:microsoft.com/office/officeart/2008/layout/PictureStrips"/>
    <dgm:cxn modelId="{1C579E35-F8D0-4F58-95AC-2E0BFEF35726}" type="presParOf" srcId="{F8FEE0E1-7588-497D-A781-2CA10E89C6C0}" destId="{45631206-2DFA-48D7-8C1E-85A767E71620}" srcOrd="1" destOrd="0" presId="urn:microsoft.com/office/officeart/2008/layout/PictureStrips"/>
    <dgm:cxn modelId="{08171BEA-8D47-47C6-AD13-A09BB0E84BF7}" type="presParOf" srcId="{A08F3647-1578-4C5A-98CB-694A4F1FCD46}" destId="{75F776CB-8E18-439E-9286-2085735D56E2}" srcOrd="3" destOrd="0" presId="urn:microsoft.com/office/officeart/2008/layout/PictureStrips"/>
    <dgm:cxn modelId="{DC8D77BF-A3F8-4827-8BB6-42544EA4BF9E}" type="presParOf" srcId="{A08F3647-1578-4C5A-98CB-694A4F1FCD46}" destId="{9D807FC3-6E70-42F4-8FAF-5D23C81BBD67}" srcOrd="4" destOrd="0" presId="urn:microsoft.com/office/officeart/2008/layout/PictureStrips"/>
    <dgm:cxn modelId="{1648F67F-E162-4B88-9219-D54458403952}" type="presParOf" srcId="{9D807FC3-6E70-42F4-8FAF-5D23C81BBD67}" destId="{70A5CD2E-0FB4-4BBF-8AE0-C462AD2A499E}" srcOrd="0" destOrd="0" presId="urn:microsoft.com/office/officeart/2008/layout/PictureStrips"/>
    <dgm:cxn modelId="{BE313727-2799-40BB-86BE-90A8E60EB5F0}" type="presParOf" srcId="{9D807FC3-6E70-42F4-8FAF-5D23C81BBD67}" destId="{54B4DA38-78BF-474C-A831-55C1015EF088}" srcOrd="1" destOrd="0" presId="urn:microsoft.com/office/officeart/2008/layout/PictureStrips"/>
    <dgm:cxn modelId="{ECE36E9C-B6CB-487B-9B3E-88C2E070464F}" type="presParOf" srcId="{A08F3647-1578-4C5A-98CB-694A4F1FCD46}" destId="{CA84137B-8F10-4158-B3A8-D7B2D7827D49}" srcOrd="5" destOrd="0" presId="urn:microsoft.com/office/officeart/2008/layout/PictureStrips"/>
    <dgm:cxn modelId="{78ABCFB2-698A-4A5A-AEC1-446794B868A2}" type="presParOf" srcId="{A08F3647-1578-4C5A-98CB-694A4F1FCD46}" destId="{39F0E42A-3604-4D3F-8C79-2971762B30DC}" srcOrd="6" destOrd="0" presId="urn:microsoft.com/office/officeart/2008/layout/PictureStrips"/>
    <dgm:cxn modelId="{8CC57E1B-2DBF-45F3-8C41-E6ECADA87779}" type="presParOf" srcId="{39F0E42A-3604-4D3F-8C79-2971762B30DC}" destId="{83C94E77-BF77-4B52-A20D-8B3161910089}" srcOrd="0" destOrd="0" presId="urn:microsoft.com/office/officeart/2008/layout/PictureStrips"/>
    <dgm:cxn modelId="{D5F9FCAD-2E39-447B-80EE-A6A1506CB23A}" type="presParOf" srcId="{39F0E42A-3604-4D3F-8C79-2971762B30DC}" destId="{9F4E49EF-CA4C-4820-BF14-05E9AB3EDB4E}" srcOrd="1" destOrd="0" presId="urn:microsoft.com/office/officeart/2008/layout/PictureStrips"/>
    <dgm:cxn modelId="{958E0B9B-5232-4112-AC68-54FA2462E20A}" type="presParOf" srcId="{A08F3647-1578-4C5A-98CB-694A4F1FCD46}" destId="{C4254FE1-C04F-419C-A638-4554364E6578}" srcOrd="7" destOrd="0" presId="urn:microsoft.com/office/officeart/2008/layout/PictureStrips"/>
    <dgm:cxn modelId="{42D82366-53FF-422A-9A30-51F94205E2CE}" type="presParOf" srcId="{A08F3647-1578-4C5A-98CB-694A4F1FCD46}" destId="{360616C5-6A29-4040-ABE5-9EA0F80A54AD}" srcOrd="8" destOrd="0" presId="urn:microsoft.com/office/officeart/2008/layout/PictureStrips"/>
    <dgm:cxn modelId="{DEDA96DC-F164-45E1-9196-92DAD9FADFA1}" type="presParOf" srcId="{360616C5-6A29-4040-ABE5-9EA0F80A54AD}" destId="{7C4EADBD-21F8-41EF-99AE-D4BFF253EFDD}" srcOrd="0" destOrd="0" presId="urn:microsoft.com/office/officeart/2008/layout/PictureStrips"/>
    <dgm:cxn modelId="{59B880E6-5B02-45F0-B8B2-D8CB5B5C641F}" type="presParOf" srcId="{360616C5-6A29-4040-ABE5-9EA0F80A54AD}" destId="{3FBF44BD-D10B-4523-B58E-2191DA6EE5F4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D6AB352-710C-4082-9897-586C6B1A07F8}" type="doc">
      <dgm:prSet loTypeId="urn:microsoft.com/office/officeart/2005/8/layout/chevron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2CE80906-F04F-42B3-82BE-43DE6522E23D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9940BC40-69FA-4AE9-9AC3-96BDF7275D7E}" type="parTrans" cxnId="{662C22FE-C0E0-4383-9535-B4F20AC972C9}">
      <dgm:prSet/>
      <dgm:spPr/>
      <dgm:t>
        <a:bodyPr/>
        <a:lstStyle/>
        <a:p>
          <a:endParaRPr lang="en-US"/>
        </a:p>
      </dgm:t>
    </dgm:pt>
    <dgm:pt modelId="{D55578C8-20F9-4ED6-B47E-79605698A230}" type="sibTrans" cxnId="{662C22FE-C0E0-4383-9535-B4F20AC972C9}">
      <dgm:prSet/>
      <dgm:spPr/>
      <dgm:t>
        <a:bodyPr/>
        <a:lstStyle/>
        <a:p>
          <a:endParaRPr lang="en-US"/>
        </a:p>
      </dgm:t>
    </dgm:pt>
    <dgm:pt modelId="{7C1D099D-9F67-4DAC-81DA-972A82C32B2D}">
      <dgm:prSet phldrT="[Text]" custT="1"/>
      <dgm:spPr/>
      <dgm:t>
        <a:bodyPr/>
        <a:lstStyle/>
        <a:p>
          <a:r>
            <a:rPr lang="en-US" sz="2400" b="1" dirty="0" smtClean="0"/>
            <a:t>300 Hundreds </a:t>
          </a:r>
          <a:r>
            <a:rPr lang="en-US" sz="2000" dirty="0" smtClean="0"/>
            <a:t>of website with more than </a:t>
          </a:r>
          <a:r>
            <a:rPr lang="en-US" sz="2400" b="1" dirty="0" smtClean="0"/>
            <a:t>30 millions </a:t>
          </a:r>
          <a:r>
            <a:rPr lang="en-US" sz="2000" dirty="0" smtClean="0"/>
            <a:t>readers</a:t>
          </a:r>
          <a:endParaRPr lang="en-US" sz="2000" dirty="0"/>
        </a:p>
      </dgm:t>
    </dgm:pt>
    <dgm:pt modelId="{28A192AE-B8E9-4A4F-A7DE-C5310CD17598}" type="parTrans" cxnId="{63C2C372-4CC7-43A2-A16A-89C5CF8A4B5D}">
      <dgm:prSet/>
      <dgm:spPr/>
      <dgm:t>
        <a:bodyPr/>
        <a:lstStyle/>
        <a:p>
          <a:endParaRPr lang="en-US"/>
        </a:p>
      </dgm:t>
    </dgm:pt>
    <dgm:pt modelId="{07D7A445-7852-490E-BB79-1CFB0F4A1AF6}" type="sibTrans" cxnId="{63C2C372-4CC7-43A2-A16A-89C5CF8A4B5D}">
      <dgm:prSet/>
      <dgm:spPr/>
      <dgm:t>
        <a:bodyPr/>
        <a:lstStyle/>
        <a:p>
          <a:endParaRPr lang="en-US"/>
        </a:p>
      </dgm:t>
    </dgm:pt>
    <dgm:pt modelId="{1E6BA236-4EC6-465D-A97C-C12A9F852C46}">
      <dgm:prSet phldrT="[Text]"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7776DFA4-E7E7-4466-85DF-6253F11E3EFC}" type="parTrans" cxnId="{117B4FF4-2526-461C-BE5B-04FC5B576297}">
      <dgm:prSet/>
      <dgm:spPr/>
      <dgm:t>
        <a:bodyPr/>
        <a:lstStyle/>
        <a:p>
          <a:endParaRPr lang="en-US"/>
        </a:p>
      </dgm:t>
    </dgm:pt>
    <dgm:pt modelId="{FE15AA19-987F-4750-B004-4F3EED8C6DED}" type="sibTrans" cxnId="{117B4FF4-2526-461C-BE5B-04FC5B576297}">
      <dgm:prSet/>
      <dgm:spPr/>
      <dgm:t>
        <a:bodyPr/>
        <a:lstStyle/>
        <a:p>
          <a:endParaRPr lang="en-US"/>
        </a:p>
      </dgm:t>
    </dgm:pt>
    <dgm:pt modelId="{ACC2498F-3699-4723-949A-1DE3B501D236}">
      <dgm:prSet phldrT="[Text]" custT="1"/>
      <dgm:spPr/>
      <dgm:t>
        <a:bodyPr/>
        <a:lstStyle/>
        <a:p>
          <a:r>
            <a:rPr lang="en-US" sz="2000" dirty="0" smtClean="0"/>
            <a:t>Many of newspaper offices system are </a:t>
          </a:r>
          <a:r>
            <a:rPr lang="en-US" sz="2000" b="1" u="sng" dirty="0" smtClean="0"/>
            <a:t>old fashioned</a:t>
          </a:r>
          <a:r>
            <a:rPr lang="en-US" sz="2000" b="1" dirty="0" smtClean="0"/>
            <a:t> </a:t>
          </a:r>
          <a:r>
            <a:rPr lang="en-US" sz="2000" dirty="0" smtClean="0"/>
            <a:t>and not meet the current needs</a:t>
          </a:r>
          <a:endParaRPr lang="en-US" sz="2000" dirty="0"/>
        </a:p>
      </dgm:t>
    </dgm:pt>
    <dgm:pt modelId="{B3627464-DC1B-4B3E-95CD-09825D120D82}" type="parTrans" cxnId="{0074AF33-0058-4A20-B524-00F336C3E309}">
      <dgm:prSet/>
      <dgm:spPr/>
      <dgm:t>
        <a:bodyPr/>
        <a:lstStyle/>
        <a:p>
          <a:endParaRPr lang="en-US"/>
        </a:p>
      </dgm:t>
    </dgm:pt>
    <dgm:pt modelId="{54CBA800-69DC-48A3-B563-74E0C6291BBC}" type="sibTrans" cxnId="{0074AF33-0058-4A20-B524-00F336C3E309}">
      <dgm:prSet/>
      <dgm:spPr/>
      <dgm:t>
        <a:bodyPr/>
        <a:lstStyle/>
        <a:p>
          <a:endParaRPr lang="en-US"/>
        </a:p>
      </dgm:t>
    </dgm:pt>
    <dgm:pt modelId="{1507D881-FB5C-4937-9589-E15F19471C5E}">
      <dgm:prSet phldrT="[Text]"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0101C680-E60A-4915-B41C-B1D46536ED93}" type="parTrans" cxnId="{06FCE709-5A6C-4132-98D4-588234C1BE16}">
      <dgm:prSet/>
      <dgm:spPr/>
      <dgm:t>
        <a:bodyPr/>
        <a:lstStyle/>
        <a:p>
          <a:endParaRPr lang="en-US"/>
        </a:p>
      </dgm:t>
    </dgm:pt>
    <dgm:pt modelId="{E4AC18B3-D030-47D3-A5F7-C08B616D7615}" type="sibTrans" cxnId="{06FCE709-5A6C-4132-98D4-588234C1BE16}">
      <dgm:prSet/>
      <dgm:spPr/>
      <dgm:t>
        <a:bodyPr/>
        <a:lstStyle/>
        <a:p>
          <a:endParaRPr lang="en-US"/>
        </a:p>
      </dgm:t>
    </dgm:pt>
    <dgm:pt modelId="{E1C8CFAD-23F9-40B5-926C-FEAA9E465945}">
      <dgm:prSet phldrT="[Text]" custT="1"/>
      <dgm:spPr/>
      <dgm:t>
        <a:bodyPr/>
        <a:lstStyle/>
        <a:p>
          <a:r>
            <a:rPr lang="en-US" sz="2000" dirty="0" smtClean="0"/>
            <a:t>The need of </a:t>
          </a:r>
          <a:r>
            <a:rPr lang="en-US" sz="2000" b="1" u="sng" dirty="0" smtClean="0"/>
            <a:t>expansion</a:t>
          </a:r>
          <a:r>
            <a:rPr lang="en-US" sz="2000" b="1" dirty="0" smtClean="0"/>
            <a:t> </a:t>
          </a:r>
          <a:r>
            <a:rPr lang="en-US" sz="2000" b="0" dirty="0" smtClean="0"/>
            <a:t>and</a:t>
          </a:r>
          <a:r>
            <a:rPr lang="en-US" sz="2000" b="1" dirty="0" smtClean="0"/>
            <a:t> </a:t>
          </a:r>
          <a:r>
            <a:rPr lang="en-US" sz="2000" b="1" u="sng" dirty="0" smtClean="0"/>
            <a:t>upgrading </a:t>
          </a:r>
          <a:r>
            <a:rPr lang="en-US" sz="2000" dirty="0" smtClean="0"/>
            <a:t>system.</a:t>
          </a:r>
          <a:endParaRPr lang="en-US" sz="2000" dirty="0"/>
        </a:p>
      </dgm:t>
    </dgm:pt>
    <dgm:pt modelId="{B63A3FCA-0660-4133-95E2-DB55C52E1712}" type="parTrans" cxnId="{4BA09F61-8DC9-4DFF-AF5A-8DE88D50DAD8}">
      <dgm:prSet/>
      <dgm:spPr/>
      <dgm:t>
        <a:bodyPr/>
        <a:lstStyle/>
        <a:p>
          <a:endParaRPr lang="en-US"/>
        </a:p>
      </dgm:t>
    </dgm:pt>
    <dgm:pt modelId="{7FFEFC3B-A87B-446F-A0A5-8AE257C31111}" type="sibTrans" cxnId="{4BA09F61-8DC9-4DFF-AF5A-8DE88D50DAD8}">
      <dgm:prSet/>
      <dgm:spPr/>
      <dgm:t>
        <a:bodyPr/>
        <a:lstStyle/>
        <a:p>
          <a:endParaRPr lang="en-US"/>
        </a:p>
      </dgm:t>
    </dgm:pt>
    <dgm:pt modelId="{A3DE9E30-284C-40D7-89EC-2DFA6688B9C9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8FF22F41-9A75-4256-8A95-535D3680093A}" type="parTrans" cxnId="{01B67238-A90A-4697-9422-7290DA32CC22}">
      <dgm:prSet/>
      <dgm:spPr/>
      <dgm:t>
        <a:bodyPr/>
        <a:lstStyle/>
        <a:p>
          <a:endParaRPr lang="en-US"/>
        </a:p>
      </dgm:t>
    </dgm:pt>
    <dgm:pt modelId="{65AA42D4-DE75-441F-9F37-3658403E04F8}" type="sibTrans" cxnId="{01B67238-A90A-4697-9422-7290DA32CC22}">
      <dgm:prSet/>
      <dgm:spPr/>
      <dgm:t>
        <a:bodyPr/>
        <a:lstStyle/>
        <a:p>
          <a:endParaRPr lang="en-US"/>
        </a:p>
      </dgm:t>
    </dgm:pt>
    <dgm:pt modelId="{A25CDFE2-86A9-4673-9A99-695981659DF4}">
      <dgm:prSet custT="1"/>
      <dgm:spPr/>
      <dgm:t>
        <a:bodyPr/>
        <a:lstStyle/>
        <a:p>
          <a:r>
            <a:rPr lang="en-US" sz="2000" b="1" u="sng" dirty="0" smtClean="0"/>
            <a:t>The boom </a:t>
          </a:r>
          <a:r>
            <a:rPr lang="en-US" sz="2000" dirty="0" smtClean="0"/>
            <a:t>of Vietnamese </a:t>
          </a:r>
          <a:r>
            <a:rPr lang="en-US" sz="2000" dirty="0" smtClean="0"/>
            <a:t>online newspaper </a:t>
          </a:r>
          <a:endParaRPr lang="en-US" sz="2000" dirty="0"/>
        </a:p>
      </dgm:t>
    </dgm:pt>
    <dgm:pt modelId="{9E52A80D-57E5-4075-95F3-65225F6BBC12}" type="parTrans" cxnId="{2D7BD98B-AFB8-490F-ACB1-3663675AA834}">
      <dgm:prSet/>
      <dgm:spPr/>
      <dgm:t>
        <a:bodyPr/>
        <a:lstStyle/>
        <a:p>
          <a:endParaRPr lang="en-US"/>
        </a:p>
      </dgm:t>
    </dgm:pt>
    <dgm:pt modelId="{B4FF537F-1A0C-4065-BFF0-69279F7FC628}" type="sibTrans" cxnId="{2D7BD98B-AFB8-490F-ACB1-3663675AA834}">
      <dgm:prSet/>
      <dgm:spPr/>
      <dgm:t>
        <a:bodyPr/>
        <a:lstStyle/>
        <a:p>
          <a:endParaRPr lang="en-US"/>
        </a:p>
      </dgm:t>
    </dgm:pt>
    <dgm:pt modelId="{4BD49FB9-227F-477D-88D8-2290385E205B}" type="pres">
      <dgm:prSet presAssocID="{0D6AB352-710C-4082-9897-586C6B1A07F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77C7FD9-764E-4F94-9D73-4E336A52D1AB}" type="pres">
      <dgm:prSet presAssocID="{A3DE9E30-284C-40D7-89EC-2DFA6688B9C9}" presName="composite" presStyleCnt="0"/>
      <dgm:spPr/>
    </dgm:pt>
    <dgm:pt modelId="{492389CB-9581-4A70-B527-2059181347D2}" type="pres">
      <dgm:prSet presAssocID="{A3DE9E30-284C-40D7-89EC-2DFA6688B9C9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6F9F12-4DE2-432F-BFD8-B5E6C4241E3A}" type="pres">
      <dgm:prSet presAssocID="{A3DE9E30-284C-40D7-89EC-2DFA6688B9C9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92ABFA-36A4-48DA-BC3E-C8E2A50B4D28}" type="pres">
      <dgm:prSet presAssocID="{65AA42D4-DE75-441F-9F37-3658403E04F8}" presName="sp" presStyleCnt="0"/>
      <dgm:spPr/>
    </dgm:pt>
    <dgm:pt modelId="{3156F879-43DA-4F39-81C7-75AD5A746898}" type="pres">
      <dgm:prSet presAssocID="{2CE80906-F04F-42B3-82BE-43DE6522E23D}" presName="composite" presStyleCnt="0"/>
      <dgm:spPr/>
    </dgm:pt>
    <dgm:pt modelId="{9F762990-B136-4030-98DD-64643B353B10}" type="pres">
      <dgm:prSet presAssocID="{2CE80906-F04F-42B3-82BE-43DE6522E23D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54F4C6-88E3-4D74-AC34-40C210685EE4}" type="pres">
      <dgm:prSet presAssocID="{2CE80906-F04F-42B3-82BE-43DE6522E23D}" presName="descendantText" presStyleLbl="alignAcc1" presStyleIdx="1" presStyleCnt="4" custLinFactNeighborX="-35" custLinFactNeighborY="-987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2795B8-9FE7-4BD4-B83C-653758BB72CE}" type="pres">
      <dgm:prSet presAssocID="{D55578C8-20F9-4ED6-B47E-79605698A230}" presName="sp" presStyleCnt="0"/>
      <dgm:spPr/>
    </dgm:pt>
    <dgm:pt modelId="{5EDE2640-6CCE-483E-8C84-2045E48DFDA9}" type="pres">
      <dgm:prSet presAssocID="{1E6BA236-4EC6-465D-A97C-C12A9F852C46}" presName="composite" presStyleCnt="0"/>
      <dgm:spPr/>
    </dgm:pt>
    <dgm:pt modelId="{93AD22F3-CA47-44A6-A6AD-2083AAA560F0}" type="pres">
      <dgm:prSet presAssocID="{1E6BA236-4EC6-465D-A97C-C12A9F852C46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7C8185-76A2-456C-A6C9-BB08F5BEC0E6}" type="pres">
      <dgm:prSet presAssocID="{1E6BA236-4EC6-465D-A97C-C12A9F852C46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AE3C59-8F89-46A7-B7DD-76ADF851FDCF}" type="pres">
      <dgm:prSet presAssocID="{FE15AA19-987F-4750-B004-4F3EED8C6DED}" presName="sp" presStyleCnt="0"/>
      <dgm:spPr/>
    </dgm:pt>
    <dgm:pt modelId="{31FF89E1-7668-4231-8AB9-63D6453B437D}" type="pres">
      <dgm:prSet presAssocID="{1507D881-FB5C-4937-9589-E15F19471C5E}" presName="composite" presStyleCnt="0"/>
      <dgm:spPr/>
    </dgm:pt>
    <dgm:pt modelId="{A46DBC75-8BBE-4D61-B68D-2FFE8780C654}" type="pres">
      <dgm:prSet presAssocID="{1507D881-FB5C-4937-9589-E15F19471C5E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1254F3-2101-4C43-9769-2F565453C257}" type="pres">
      <dgm:prSet presAssocID="{1507D881-FB5C-4937-9589-E15F19471C5E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1E94AFA-D29A-425A-BFF2-85A423A6F672}" type="presOf" srcId="{E1C8CFAD-23F9-40B5-926C-FEAA9E465945}" destId="{431254F3-2101-4C43-9769-2F565453C257}" srcOrd="0" destOrd="0" presId="urn:microsoft.com/office/officeart/2005/8/layout/chevron2"/>
    <dgm:cxn modelId="{18BB26AE-0429-4431-8823-8F8357253542}" type="presOf" srcId="{1507D881-FB5C-4937-9589-E15F19471C5E}" destId="{A46DBC75-8BBE-4D61-B68D-2FFE8780C654}" srcOrd="0" destOrd="0" presId="urn:microsoft.com/office/officeart/2005/8/layout/chevron2"/>
    <dgm:cxn modelId="{B0635676-2E7A-46FC-89A2-B514818D79E1}" type="presOf" srcId="{A25CDFE2-86A9-4673-9A99-695981659DF4}" destId="{2C6F9F12-4DE2-432F-BFD8-B5E6C4241E3A}" srcOrd="0" destOrd="0" presId="urn:microsoft.com/office/officeart/2005/8/layout/chevron2"/>
    <dgm:cxn modelId="{63C2C372-4CC7-43A2-A16A-89C5CF8A4B5D}" srcId="{2CE80906-F04F-42B3-82BE-43DE6522E23D}" destId="{7C1D099D-9F67-4DAC-81DA-972A82C32B2D}" srcOrd="0" destOrd="0" parTransId="{28A192AE-B8E9-4A4F-A7DE-C5310CD17598}" sibTransId="{07D7A445-7852-490E-BB79-1CFB0F4A1AF6}"/>
    <dgm:cxn modelId="{2D7BD98B-AFB8-490F-ACB1-3663675AA834}" srcId="{A3DE9E30-284C-40D7-89EC-2DFA6688B9C9}" destId="{A25CDFE2-86A9-4673-9A99-695981659DF4}" srcOrd="0" destOrd="0" parTransId="{9E52A80D-57E5-4075-95F3-65225F6BBC12}" sibTransId="{B4FF537F-1A0C-4065-BFF0-69279F7FC628}"/>
    <dgm:cxn modelId="{117B4FF4-2526-461C-BE5B-04FC5B576297}" srcId="{0D6AB352-710C-4082-9897-586C6B1A07F8}" destId="{1E6BA236-4EC6-465D-A97C-C12A9F852C46}" srcOrd="2" destOrd="0" parTransId="{7776DFA4-E7E7-4466-85DF-6253F11E3EFC}" sibTransId="{FE15AA19-987F-4750-B004-4F3EED8C6DED}"/>
    <dgm:cxn modelId="{1AA9AE6C-3704-45C2-981D-1A8E5158D245}" type="presOf" srcId="{ACC2498F-3699-4723-949A-1DE3B501D236}" destId="{577C8185-76A2-456C-A6C9-BB08F5BEC0E6}" srcOrd="0" destOrd="0" presId="urn:microsoft.com/office/officeart/2005/8/layout/chevron2"/>
    <dgm:cxn modelId="{81E9F55A-1975-4C89-A2CE-F0472323559E}" type="presOf" srcId="{2CE80906-F04F-42B3-82BE-43DE6522E23D}" destId="{9F762990-B136-4030-98DD-64643B353B10}" srcOrd="0" destOrd="0" presId="urn:microsoft.com/office/officeart/2005/8/layout/chevron2"/>
    <dgm:cxn modelId="{662C22FE-C0E0-4383-9535-B4F20AC972C9}" srcId="{0D6AB352-710C-4082-9897-586C6B1A07F8}" destId="{2CE80906-F04F-42B3-82BE-43DE6522E23D}" srcOrd="1" destOrd="0" parTransId="{9940BC40-69FA-4AE9-9AC3-96BDF7275D7E}" sibTransId="{D55578C8-20F9-4ED6-B47E-79605698A230}"/>
    <dgm:cxn modelId="{A5B93E23-5971-4FBD-A2BA-1BFA57E85ABB}" type="presOf" srcId="{7C1D099D-9F67-4DAC-81DA-972A82C32B2D}" destId="{DF54F4C6-88E3-4D74-AC34-40C210685EE4}" srcOrd="0" destOrd="0" presId="urn:microsoft.com/office/officeart/2005/8/layout/chevron2"/>
    <dgm:cxn modelId="{16615B77-DB10-48A8-813C-F56C2A3C2360}" type="presOf" srcId="{A3DE9E30-284C-40D7-89EC-2DFA6688B9C9}" destId="{492389CB-9581-4A70-B527-2059181347D2}" srcOrd="0" destOrd="0" presId="urn:microsoft.com/office/officeart/2005/8/layout/chevron2"/>
    <dgm:cxn modelId="{283AA28F-4DD4-4D46-9EDD-F845053DD8D4}" type="presOf" srcId="{1E6BA236-4EC6-465D-A97C-C12A9F852C46}" destId="{93AD22F3-CA47-44A6-A6AD-2083AAA560F0}" srcOrd="0" destOrd="0" presId="urn:microsoft.com/office/officeart/2005/8/layout/chevron2"/>
    <dgm:cxn modelId="{01B67238-A90A-4697-9422-7290DA32CC22}" srcId="{0D6AB352-710C-4082-9897-586C6B1A07F8}" destId="{A3DE9E30-284C-40D7-89EC-2DFA6688B9C9}" srcOrd="0" destOrd="0" parTransId="{8FF22F41-9A75-4256-8A95-535D3680093A}" sibTransId="{65AA42D4-DE75-441F-9F37-3658403E04F8}"/>
    <dgm:cxn modelId="{4BA09F61-8DC9-4DFF-AF5A-8DE88D50DAD8}" srcId="{1507D881-FB5C-4937-9589-E15F19471C5E}" destId="{E1C8CFAD-23F9-40B5-926C-FEAA9E465945}" srcOrd="0" destOrd="0" parTransId="{B63A3FCA-0660-4133-95E2-DB55C52E1712}" sibTransId="{7FFEFC3B-A87B-446F-A0A5-8AE257C31111}"/>
    <dgm:cxn modelId="{06FCE709-5A6C-4132-98D4-588234C1BE16}" srcId="{0D6AB352-710C-4082-9897-586C6B1A07F8}" destId="{1507D881-FB5C-4937-9589-E15F19471C5E}" srcOrd="3" destOrd="0" parTransId="{0101C680-E60A-4915-B41C-B1D46536ED93}" sibTransId="{E4AC18B3-D030-47D3-A5F7-C08B616D7615}"/>
    <dgm:cxn modelId="{0074AF33-0058-4A20-B524-00F336C3E309}" srcId="{1E6BA236-4EC6-465D-A97C-C12A9F852C46}" destId="{ACC2498F-3699-4723-949A-1DE3B501D236}" srcOrd="0" destOrd="0" parTransId="{B3627464-DC1B-4B3E-95CD-09825D120D82}" sibTransId="{54CBA800-69DC-48A3-B563-74E0C6291BBC}"/>
    <dgm:cxn modelId="{28C7DD89-EE97-40C4-9628-F73C18FF5693}" type="presOf" srcId="{0D6AB352-710C-4082-9897-586C6B1A07F8}" destId="{4BD49FB9-227F-477D-88D8-2290385E205B}" srcOrd="0" destOrd="0" presId="urn:microsoft.com/office/officeart/2005/8/layout/chevron2"/>
    <dgm:cxn modelId="{00E9E113-77FA-4116-9309-CE853EC4397D}" type="presParOf" srcId="{4BD49FB9-227F-477D-88D8-2290385E205B}" destId="{477C7FD9-764E-4F94-9D73-4E336A52D1AB}" srcOrd="0" destOrd="0" presId="urn:microsoft.com/office/officeart/2005/8/layout/chevron2"/>
    <dgm:cxn modelId="{DDF28BCD-9C4B-4729-8C76-D741B6B9C76F}" type="presParOf" srcId="{477C7FD9-764E-4F94-9D73-4E336A52D1AB}" destId="{492389CB-9581-4A70-B527-2059181347D2}" srcOrd="0" destOrd="0" presId="urn:microsoft.com/office/officeart/2005/8/layout/chevron2"/>
    <dgm:cxn modelId="{BCF380FA-1D7A-431F-8075-3E4078DF3BD7}" type="presParOf" srcId="{477C7FD9-764E-4F94-9D73-4E336A52D1AB}" destId="{2C6F9F12-4DE2-432F-BFD8-B5E6C4241E3A}" srcOrd="1" destOrd="0" presId="urn:microsoft.com/office/officeart/2005/8/layout/chevron2"/>
    <dgm:cxn modelId="{CBE42E2D-A3D1-4460-9D94-D0C544028C1A}" type="presParOf" srcId="{4BD49FB9-227F-477D-88D8-2290385E205B}" destId="{3892ABFA-36A4-48DA-BC3E-C8E2A50B4D28}" srcOrd="1" destOrd="0" presId="urn:microsoft.com/office/officeart/2005/8/layout/chevron2"/>
    <dgm:cxn modelId="{4938DB91-27ED-447B-82FA-06F420A796C2}" type="presParOf" srcId="{4BD49FB9-227F-477D-88D8-2290385E205B}" destId="{3156F879-43DA-4F39-81C7-75AD5A746898}" srcOrd="2" destOrd="0" presId="urn:microsoft.com/office/officeart/2005/8/layout/chevron2"/>
    <dgm:cxn modelId="{947B6DFD-43CF-4059-AAA8-B8961D3BDDE1}" type="presParOf" srcId="{3156F879-43DA-4F39-81C7-75AD5A746898}" destId="{9F762990-B136-4030-98DD-64643B353B10}" srcOrd="0" destOrd="0" presId="urn:microsoft.com/office/officeart/2005/8/layout/chevron2"/>
    <dgm:cxn modelId="{803EB31A-106A-4309-B510-D9000D997E1E}" type="presParOf" srcId="{3156F879-43DA-4F39-81C7-75AD5A746898}" destId="{DF54F4C6-88E3-4D74-AC34-40C210685EE4}" srcOrd="1" destOrd="0" presId="urn:microsoft.com/office/officeart/2005/8/layout/chevron2"/>
    <dgm:cxn modelId="{6A4D1FA7-6380-4E52-8D52-A45D85632DD4}" type="presParOf" srcId="{4BD49FB9-227F-477D-88D8-2290385E205B}" destId="{FC2795B8-9FE7-4BD4-B83C-653758BB72CE}" srcOrd="3" destOrd="0" presId="urn:microsoft.com/office/officeart/2005/8/layout/chevron2"/>
    <dgm:cxn modelId="{CFAF61DD-4FB3-48F6-8B85-1B2642DEC864}" type="presParOf" srcId="{4BD49FB9-227F-477D-88D8-2290385E205B}" destId="{5EDE2640-6CCE-483E-8C84-2045E48DFDA9}" srcOrd="4" destOrd="0" presId="urn:microsoft.com/office/officeart/2005/8/layout/chevron2"/>
    <dgm:cxn modelId="{BFEF6DE8-DC7B-4FEE-9FB8-A5C8C9BEE7B6}" type="presParOf" srcId="{5EDE2640-6CCE-483E-8C84-2045E48DFDA9}" destId="{93AD22F3-CA47-44A6-A6AD-2083AAA560F0}" srcOrd="0" destOrd="0" presId="urn:microsoft.com/office/officeart/2005/8/layout/chevron2"/>
    <dgm:cxn modelId="{F923024D-DD9A-4ED2-AFAA-68AA227C9AD4}" type="presParOf" srcId="{5EDE2640-6CCE-483E-8C84-2045E48DFDA9}" destId="{577C8185-76A2-456C-A6C9-BB08F5BEC0E6}" srcOrd="1" destOrd="0" presId="urn:microsoft.com/office/officeart/2005/8/layout/chevron2"/>
    <dgm:cxn modelId="{781B3D6A-D1C5-4532-A530-ABF785019003}" type="presParOf" srcId="{4BD49FB9-227F-477D-88D8-2290385E205B}" destId="{E5AE3C59-8F89-46A7-B7DD-76ADF851FDCF}" srcOrd="5" destOrd="0" presId="urn:microsoft.com/office/officeart/2005/8/layout/chevron2"/>
    <dgm:cxn modelId="{6CC9044C-15E2-4313-A507-A15485B87AE0}" type="presParOf" srcId="{4BD49FB9-227F-477D-88D8-2290385E205B}" destId="{31FF89E1-7668-4231-8AB9-63D6453B437D}" srcOrd="6" destOrd="0" presId="urn:microsoft.com/office/officeart/2005/8/layout/chevron2"/>
    <dgm:cxn modelId="{27697E60-B9C2-4FDF-B036-8B5E58DC451D}" type="presParOf" srcId="{31FF89E1-7668-4231-8AB9-63D6453B437D}" destId="{A46DBC75-8BBE-4D61-B68D-2FFE8780C654}" srcOrd="0" destOrd="0" presId="urn:microsoft.com/office/officeart/2005/8/layout/chevron2"/>
    <dgm:cxn modelId="{C995B91B-D41D-4905-AF2B-EAC2195927D0}" type="presParOf" srcId="{31FF89E1-7668-4231-8AB9-63D6453B437D}" destId="{431254F3-2101-4C43-9769-2F565453C257}" srcOrd="1" destOrd="0" presId="urn:microsoft.com/office/officeart/2005/8/layout/chevron2"/>
  </dgm:cxnLst>
  <dgm:bg>
    <a:noFill/>
    <a:effectLst>
      <a:outerShdw blurRad="50800" dist="38100" dir="5400000" algn="t" rotWithShape="0">
        <a:prstClr val="black">
          <a:alpha val="40000"/>
        </a:prstClr>
      </a:outerShdw>
    </a:effectLst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921AA60-A78F-4E36-BD4A-5736437E9CB3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76D13E5-3A2F-4D5F-8F80-A427040A0FBD}">
      <dgm:prSet phldrT="[Text]"/>
      <dgm:spPr/>
      <dgm:t>
        <a:bodyPr/>
        <a:lstStyle/>
        <a:p>
          <a:r>
            <a:rPr lang="en-US" dirty="0" smtClean="0"/>
            <a:t>Software process model</a:t>
          </a:r>
          <a:endParaRPr lang="en-US" dirty="0"/>
        </a:p>
      </dgm:t>
    </dgm:pt>
    <dgm:pt modelId="{A19F96C3-A60C-4437-B4ED-D58CE8D56683}" type="parTrans" cxnId="{89A921F4-8C34-4F9B-BD2D-600EC264F539}">
      <dgm:prSet/>
      <dgm:spPr/>
      <dgm:t>
        <a:bodyPr/>
        <a:lstStyle/>
        <a:p>
          <a:endParaRPr lang="en-US"/>
        </a:p>
      </dgm:t>
    </dgm:pt>
    <dgm:pt modelId="{9467A50E-B4E9-4FC9-AEBD-D60DA2F19846}" type="sibTrans" cxnId="{89A921F4-8C34-4F9B-BD2D-600EC264F539}">
      <dgm:prSet/>
      <dgm:spPr/>
      <dgm:t>
        <a:bodyPr/>
        <a:lstStyle/>
        <a:p>
          <a:endParaRPr lang="en-US"/>
        </a:p>
      </dgm:t>
    </dgm:pt>
    <dgm:pt modelId="{E84259AE-60B5-4C09-926F-E7DA14875321}">
      <dgm:prSet phldrT="[Text]"/>
      <dgm:spPr/>
      <dgm:t>
        <a:bodyPr/>
        <a:lstStyle/>
        <a:p>
          <a:r>
            <a:rPr lang="en-US" dirty="0" smtClean="0"/>
            <a:t>Project plan</a:t>
          </a:r>
          <a:endParaRPr lang="en-US" dirty="0"/>
        </a:p>
      </dgm:t>
    </dgm:pt>
    <dgm:pt modelId="{E024C224-9C74-480E-95ED-6D353CB3B3B1}" type="parTrans" cxnId="{E9FCB40F-958D-44B5-932E-0EDF56FD1073}">
      <dgm:prSet/>
      <dgm:spPr/>
      <dgm:t>
        <a:bodyPr/>
        <a:lstStyle/>
        <a:p>
          <a:endParaRPr lang="en-US"/>
        </a:p>
      </dgm:t>
    </dgm:pt>
    <dgm:pt modelId="{5A2D59D6-3BA1-4D1C-9910-A7EC252D1F6B}" type="sibTrans" cxnId="{E9FCB40F-958D-44B5-932E-0EDF56FD1073}">
      <dgm:prSet/>
      <dgm:spPr/>
      <dgm:t>
        <a:bodyPr/>
        <a:lstStyle/>
        <a:p>
          <a:endParaRPr lang="en-US"/>
        </a:p>
      </dgm:t>
    </dgm:pt>
    <dgm:pt modelId="{3CFFFAEE-4514-44E3-89AC-19E200BABC94}">
      <dgm:prSet phldrT="[Text]"/>
      <dgm:spPr/>
      <dgm:t>
        <a:bodyPr/>
        <a:lstStyle/>
        <a:p>
          <a:r>
            <a:rPr lang="en-US" dirty="0" smtClean="0"/>
            <a:t>Master Plan</a:t>
          </a:r>
          <a:endParaRPr lang="en-US" dirty="0"/>
        </a:p>
      </dgm:t>
    </dgm:pt>
    <dgm:pt modelId="{5E406D3D-CC66-4DBE-AC0F-9DC0025E9B6B}" type="parTrans" cxnId="{C675DACD-9A78-4974-928F-26105A09A350}">
      <dgm:prSet/>
      <dgm:spPr/>
      <dgm:t>
        <a:bodyPr/>
        <a:lstStyle/>
        <a:p>
          <a:endParaRPr lang="en-US"/>
        </a:p>
      </dgm:t>
    </dgm:pt>
    <dgm:pt modelId="{02A9B935-32C0-41E8-A36B-12DC73BD81A9}" type="sibTrans" cxnId="{C675DACD-9A78-4974-928F-26105A09A350}">
      <dgm:prSet/>
      <dgm:spPr/>
      <dgm:t>
        <a:bodyPr/>
        <a:lstStyle/>
        <a:p>
          <a:endParaRPr lang="en-US"/>
        </a:p>
      </dgm:t>
    </dgm:pt>
    <dgm:pt modelId="{5B09FAB8-9135-4359-A570-0EFBF8A9AC6E}">
      <dgm:prSet/>
      <dgm:spPr/>
      <dgm:t>
        <a:bodyPr/>
        <a:lstStyle/>
        <a:p>
          <a:r>
            <a:rPr lang="en-US" dirty="0" smtClean="0"/>
            <a:t>Tools and Techniques</a:t>
          </a:r>
          <a:endParaRPr lang="en-US" dirty="0"/>
        </a:p>
      </dgm:t>
    </dgm:pt>
    <dgm:pt modelId="{D4EC7520-B241-4BB9-A680-E489BB214F5F}" type="parTrans" cxnId="{16D7B2A1-113C-4704-9DFE-FE738E4A8340}">
      <dgm:prSet/>
      <dgm:spPr/>
      <dgm:t>
        <a:bodyPr/>
        <a:lstStyle/>
        <a:p>
          <a:endParaRPr lang="en-US"/>
        </a:p>
      </dgm:t>
    </dgm:pt>
    <dgm:pt modelId="{04E08649-496E-4E26-9BED-49520102687B}" type="sibTrans" cxnId="{16D7B2A1-113C-4704-9DFE-FE738E4A8340}">
      <dgm:prSet/>
      <dgm:spPr/>
      <dgm:t>
        <a:bodyPr/>
        <a:lstStyle/>
        <a:p>
          <a:endParaRPr lang="en-US"/>
        </a:p>
      </dgm:t>
    </dgm:pt>
    <dgm:pt modelId="{84898279-DDBD-4999-B9DB-7A812CE23F15}">
      <dgm:prSet/>
      <dgm:spPr/>
      <dgm:t>
        <a:bodyPr/>
        <a:lstStyle/>
        <a:p>
          <a:r>
            <a:rPr lang="en-US" dirty="0" smtClean="0"/>
            <a:t>Risks Management</a:t>
          </a:r>
          <a:endParaRPr lang="en-US" dirty="0"/>
        </a:p>
      </dgm:t>
    </dgm:pt>
    <dgm:pt modelId="{E886DBBD-3C52-4CC3-B96F-5F3F7EAF9999}" type="parTrans" cxnId="{AC5C2599-65CA-4289-B16D-672826E3C77B}">
      <dgm:prSet/>
      <dgm:spPr/>
      <dgm:t>
        <a:bodyPr/>
        <a:lstStyle/>
        <a:p>
          <a:endParaRPr lang="en-US"/>
        </a:p>
      </dgm:t>
    </dgm:pt>
    <dgm:pt modelId="{CBC34EDE-5871-4238-8A55-4809EEE5DAA2}" type="sibTrans" cxnId="{AC5C2599-65CA-4289-B16D-672826E3C77B}">
      <dgm:prSet/>
      <dgm:spPr/>
      <dgm:t>
        <a:bodyPr/>
        <a:lstStyle/>
        <a:p>
          <a:endParaRPr lang="en-US"/>
        </a:p>
      </dgm:t>
    </dgm:pt>
    <dgm:pt modelId="{5E253AA8-D43D-4580-9535-3CEEA7838937}">
      <dgm:prSet/>
      <dgm:spPr/>
      <dgm:t>
        <a:bodyPr/>
        <a:lstStyle/>
        <a:p>
          <a:endParaRPr lang="en-US"/>
        </a:p>
      </dgm:t>
    </dgm:pt>
    <dgm:pt modelId="{6D00241F-9163-4916-9F0C-CBDDB63BC7B6}" type="parTrans" cxnId="{ED034511-8201-4366-A82A-5D25C693B388}">
      <dgm:prSet/>
      <dgm:spPr/>
      <dgm:t>
        <a:bodyPr/>
        <a:lstStyle/>
        <a:p>
          <a:endParaRPr lang="en-US"/>
        </a:p>
      </dgm:t>
    </dgm:pt>
    <dgm:pt modelId="{CFDEE2D0-3585-4FDA-84D9-AA8694CFF975}" type="sibTrans" cxnId="{ED034511-8201-4366-A82A-5D25C693B388}">
      <dgm:prSet/>
      <dgm:spPr/>
      <dgm:t>
        <a:bodyPr/>
        <a:lstStyle/>
        <a:p>
          <a:endParaRPr lang="en-US"/>
        </a:p>
      </dgm:t>
    </dgm:pt>
    <dgm:pt modelId="{620BBC05-02E3-4DBC-A0A0-555206185906}">
      <dgm:prSet/>
      <dgm:spPr/>
      <dgm:t>
        <a:bodyPr/>
        <a:lstStyle/>
        <a:p>
          <a:r>
            <a:rPr lang="en-US" smtClean="0"/>
            <a:t>Develop environment</a:t>
          </a:r>
          <a:endParaRPr lang="en-US" dirty="0"/>
        </a:p>
      </dgm:t>
    </dgm:pt>
    <dgm:pt modelId="{45DFC27B-7B25-4C21-9C66-206B27A070D0}" type="parTrans" cxnId="{C56D6456-14F8-42E9-829D-1776F1F88104}">
      <dgm:prSet/>
      <dgm:spPr/>
      <dgm:t>
        <a:bodyPr/>
        <a:lstStyle/>
        <a:p>
          <a:endParaRPr lang="en-US"/>
        </a:p>
      </dgm:t>
    </dgm:pt>
    <dgm:pt modelId="{0103326D-27AE-4261-8D5E-3A907C55AC57}" type="sibTrans" cxnId="{C56D6456-14F8-42E9-829D-1776F1F88104}">
      <dgm:prSet/>
      <dgm:spPr/>
      <dgm:t>
        <a:bodyPr/>
        <a:lstStyle/>
        <a:p>
          <a:endParaRPr lang="en-US"/>
        </a:p>
      </dgm:t>
    </dgm:pt>
    <dgm:pt modelId="{EA6261BE-58AA-4BB0-8C5F-2A0FF1337190}">
      <dgm:prSet phldrT="[Text]"/>
      <dgm:spPr/>
      <dgm:t>
        <a:bodyPr/>
        <a:lstStyle/>
        <a:p>
          <a:r>
            <a:rPr lang="en-US" dirty="0" smtClean="0"/>
            <a:t>Working time and workplace</a:t>
          </a:r>
          <a:endParaRPr lang="en-US" dirty="0"/>
        </a:p>
      </dgm:t>
    </dgm:pt>
    <dgm:pt modelId="{1B752F37-FE76-4D2D-8C12-193FC702196C}" type="parTrans" cxnId="{5A18C4DB-E824-4B83-9C85-0412F7FF3D22}">
      <dgm:prSet/>
      <dgm:spPr/>
      <dgm:t>
        <a:bodyPr/>
        <a:lstStyle/>
        <a:p>
          <a:endParaRPr lang="en-US"/>
        </a:p>
      </dgm:t>
    </dgm:pt>
    <dgm:pt modelId="{EE82263A-A7F3-458A-823F-AFB451BAF16C}" type="sibTrans" cxnId="{5A18C4DB-E824-4B83-9C85-0412F7FF3D22}">
      <dgm:prSet/>
      <dgm:spPr/>
      <dgm:t>
        <a:bodyPr/>
        <a:lstStyle/>
        <a:p>
          <a:endParaRPr lang="en-US"/>
        </a:p>
      </dgm:t>
    </dgm:pt>
    <dgm:pt modelId="{018365A2-6CDB-4284-9A37-39097DF26021}" type="pres">
      <dgm:prSet presAssocID="{1921AA60-A78F-4E36-BD4A-5736437E9CB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18ABB247-736E-42E7-AFF6-328F2E036549}" type="pres">
      <dgm:prSet presAssocID="{1921AA60-A78F-4E36-BD4A-5736437E9CB3}" presName="Name1" presStyleCnt="0"/>
      <dgm:spPr/>
    </dgm:pt>
    <dgm:pt modelId="{2E889446-F5A6-4E82-9AA5-F6B087146BC7}" type="pres">
      <dgm:prSet presAssocID="{1921AA60-A78F-4E36-BD4A-5736437E9CB3}" presName="cycle" presStyleCnt="0"/>
      <dgm:spPr/>
    </dgm:pt>
    <dgm:pt modelId="{6B08C7DA-DEB3-4ABA-AE9A-1F1B825AF658}" type="pres">
      <dgm:prSet presAssocID="{1921AA60-A78F-4E36-BD4A-5736437E9CB3}" presName="srcNode" presStyleLbl="node1" presStyleIdx="0" presStyleCnt="7"/>
      <dgm:spPr/>
    </dgm:pt>
    <dgm:pt modelId="{2BD0FB14-AE75-415D-A6A3-99DF8C8543A7}" type="pres">
      <dgm:prSet presAssocID="{1921AA60-A78F-4E36-BD4A-5736437E9CB3}" presName="conn" presStyleLbl="parChTrans1D2" presStyleIdx="0" presStyleCnt="1"/>
      <dgm:spPr/>
      <dgm:t>
        <a:bodyPr/>
        <a:lstStyle/>
        <a:p>
          <a:endParaRPr lang="en-US"/>
        </a:p>
      </dgm:t>
    </dgm:pt>
    <dgm:pt modelId="{DCFCA996-E1F4-43ED-A77C-C75A2FE62AC3}" type="pres">
      <dgm:prSet presAssocID="{1921AA60-A78F-4E36-BD4A-5736437E9CB3}" presName="extraNode" presStyleLbl="node1" presStyleIdx="0" presStyleCnt="7"/>
      <dgm:spPr/>
    </dgm:pt>
    <dgm:pt modelId="{33FAA68D-C5B9-414C-AF58-B1B5818298B2}" type="pres">
      <dgm:prSet presAssocID="{1921AA60-A78F-4E36-BD4A-5736437E9CB3}" presName="dstNode" presStyleLbl="node1" presStyleIdx="0" presStyleCnt="7"/>
      <dgm:spPr/>
    </dgm:pt>
    <dgm:pt modelId="{993B00C9-E7B1-4685-8B7C-864C46FE6B19}" type="pres">
      <dgm:prSet presAssocID="{276D13E5-3A2F-4D5F-8F80-A427040A0FBD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9C12B04-3E4D-4EF0-9425-F89289FF686B}" type="pres">
      <dgm:prSet presAssocID="{276D13E5-3A2F-4D5F-8F80-A427040A0FBD}" presName="accent_1" presStyleCnt="0"/>
      <dgm:spPr/>
    </dgm:pt>
    <dgm:pt modelId="{F90E752A-4746-422C-A7A1-B10A9750D5C5}" type="pres">
      <dgm:prSet presAssocID="{276D13E5-3A2F-4D5F-8F80-A427040A0FBD}" presName="accentRepeatNode" presStyleLbl="solidFgAcc1" presStyleIdx="0" presStyleCnt="7"/>
      <dgm:spPr/>
    </dgm:pt>
    <dgm:pt modelId="{313AFC10-59B5-4016-A706-4DE29911ADD0}" type="pres">
      <dgm:prSet presAssocID="{E84259AE-60B5-4C09-926F-E7DA14875321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0800FB-DFC2-4141-8560-37854AC76D91}" type="pres">
      <dgm:prSet presAssocID="{E84259AE-60B5-4C09-926F-E7DA14875321}" presName="accent_2" presStyleCnt="0"/>
      <dgm:spPr/>
    </dgm:pt>
    <dgm:pt modelId="{91C70943-761F-4CF4-B54F-79EFDE22FCD0}" type="pres">
      <dgm:prSet presAssocID="{E84259AE-60B5-4C09-926F-E7DA14875321}" presName="accentRepeatNode" presStyleLbl="solidFgAcc1" presStyleIdx="1" presStyleCnt="7"/>
      <dgm:spPr/>
    </dgm:pt>
    <dgm:pt modelId="{4926B9C8-BA0A-48AE-9EAF-30672A4A72DE}" type="pres">
      <dgm:prSet presAssocID="{3CFFFAEE-4514-44E3-89AC-19E200BABC94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095A9E-15D0-4147-B625-1ADF41AB6621}" type="pres">
      <dgm:prSet presAssocID="{3CFFFAEE-4514-44E3-89AC-19E200BABC94}" presName="accent_3" presStyleCnt="0"/>
      <dgm:spPr/>
    </dgm:pt>
    <dgm:pt modelId="{DFC74D27-1F5C-4EDD-A051-3937D6724C1E}" type="pres">
      <dgm:prSet presAssocID="{3CFFFAEE-4514-44E3-89AC-19E200BABC94}" presName="accentRepeatNode" presStyleLbl="solidFgAcc1" presStyleIdx="2" presStyleCnt="7"/>
      <dgm:spPr/>
    </dgm:pt>
    <dgm:pt modelId="{3E016DF9-CF7E-444B-AE2E-9357C07539CD}" type="pres">
      <dgm:prSet presAssocID="{EA6261BE-58AA-4BB0-8C5F-2A0FF1337190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96DCB9-124B-4185-B038-43B9513E9FDC}" type="pres">
      <dgm:prSet presAssocID="{EA6261BE-58AA-4BB0-8C5F-2A0FF1337190}" presName="accent_4" presStyleCnt="0"/>
      <dgm:spPr/>
    </dgm:pt>
    <dgm:pt modelId="{663E1F67-7744-4EB1-94D6-8244CAD8BD91}" type="pres">
      <dgm:prSet presAssocID="{EA6261BE-58AA-4BB0-8C5F-2A0FF1337190}" presName="accentRepeatNode" presStyleLbl="solidFgAcc1" presStyleIdx="3" presStyleCnt="7"/>
      <dgm:spPr/>
    </dgm:pt>
    <dgm:pt modelId="{521EA5ED-BDE4-45B3-BA02-DD26DBF377F0}" type="pres">
      <dgm:prSet presAssocID="{620BBC05-02E3-4DBC-A0A0-555206185906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19747A-2B4E-46B6-841E-93F8E0462CB5}" type="pres">
      <dgm:prSet presAssocID="{620BBC05-02E3-4DBC-A0A0-555206185906}" presName="accent_5" presStyleCnt="0"/>
      <dgm:spPr/>
    </dgm:pt>
    <dgm:pt modelId="{DC240259-744E-40BD-8119-A402F1F39817}" type="pres">
      <dgm:prSet presAssocID="{620BBC05-02E3-4DBC-A0A0-555206185906}" presName="accentRepeatNode" presStyleLbl="solidFgAcc1" presStyleIdx="4" presStyleCnt="7"/>
      <dgm:spPr/>
    </dgm:pt>
    <dgm:pt modelId="{C8E80180-2E6B-4D44-9FBE-2DE2345D8054}" type="pres">
      <dgm:prSet presAssocID="{5B09FAB8-9135-4359-A570-0EFBF8A9AC6E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C5975E-E0A9-45BE-BC96-C2DC88DB0DD7}" type="pres">
      <dgm:prSet presAssocID="{5B09FAB8-9135-4359-A570-0EFBF8A9AC6E}" presName="accent_6" presStyleCnt="0"/>
      <dgm:spPr/>
    </dgm:pt>
    <dgm:pt modelId="{60315B8C-E807-4FC6-A5DA-99031F0B378E}" type="pres">
      <dgm:prSet presAssocID="{5B09FAB8-9135-4359-A570-0EFBF8A9AC6E}" presName="accentRepeatNode" presStyleLbl="solidFgAcc1" presStyleIdx="5" presStyleCnt="7"/>
      <dgm:spPr/>
    </dgm:pt>
    <dgm:pt modelId="{D0664BE2-6904-46FB-B9D1-0062519E7EC2}" type="pres">
      <dgm:prSet presAssocID="{84898279-DDBD-4999-B9DB-7A812CE23F15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2D1CCB-438D-4815-A87F-991253702164}" type="pres">
      <dgm:prSet presAssocID="{84898279-DDBD-4999-B9DB-7A812CE23F15}" presName="accent_7" presStyleCnt="0"/>
      <dgm:spPr/>
    </dgm:pt>
    <dgm:pt modelId="{E9D4665E-964C-47C3-8C7C-B8036E5DCAE7}" type="pres">
      <dgm:prSet presAssocID="{84898279-DDBD-4999-B9DB-7A812CE23F15}" presName="accentRepeatNode" presStyleLbl="solidFgAcc1" presStyleIdx="6" presStyleCnt="7"/>
      <dgm:spPr/>
    </dgm:pt>
  </dgm:ptLst>
  <dgm:cxnLst>
    <dgm:cxn modelId="{E9FCB40F-958D-44B5-932E-0EDF56FD1073}" srcId="{1921AA60-A78F-4E36-BD4A-5736437E9CB3}" destId="{E84259AE-60B5-4C09-926F-E7DA14875321}" srcOrd="1" destOrd="0" parTransId="{E024C224-9C74-480E-95ED-6D353CB3B3B1}" sibTransId="{5A2D59D6-3BA1-4D1C-9910-A7EC252D1F6B}"/>
    <dgm:cxn modelId="{667AD572-4B85-417B-8D1D-968BE5299B1D}" type="presOf" srcId="{620BBC05-02E3-4DBC-A0A0-555206185906}" destId="{521EA5ED-BDE4-45B3-BA02-DD26DBF377F0}" srcOrd="0" destOrd="0" presId="urn:microsoft.com/office/officeart/2008/layout/VerticalCurvedList"/>
    <dgm:cxn modelId="{35145C95-CBD6-497A-A8F1-81C811DDBD5C}" type="presOf" srcId="{EA6261BE-58AA-4BB0-8C5F-2A0FF1337190}" destId="{3E016DF9-CF7E-444B-AE2E-9357C07539CD}" srcOrd="0" destOrd="0" presId="urn:microsoft.com/office/officeart/2008/layout/VerticalCurvedList"/>
    <dgm:cxn modelId="{6DCCAF76-7BA9-484B-AEC5-8182D2935417}" type="presOf" srcId="{9467A50E-B4E9-4FC9-AEBD-D60DA2F19846}" destId="{2BD0FB14-AE75-415D-A6A3-99DF8C8543A7}" srcOrd="0" destOrd="0" presId="urn:microsoft.com/office/officeart/2008/layout/VerticalCurvedList"/>
    <dgm:cxn modelId="{3BF0B18B-D864-4903-BECF-DAA53A5969C6}" type="presOf" srcId="{E84259AE-60B5-4C09-926F-E7DA14875321}" destId="{313AFC10-59B5-4016-A706-4DE29911ADD0}" srcOrd="0" destOrd="0" presId="urn:microsoft.com/office/officeart/2008/layout/VerticalCurvedList"/>
    <dgm:cxn modelId="{16D7B2A1-113C-4704-9DFE-FE738E4A8340}" srcId="{1921AA60-A78F-4E36-BD4A-5736437E9CB3}" destId="{5B09FAB8-9135-4359-A570-0EFBF8A9AC6E}" srcOrd="5" destOrd="0" parTransId="{D4EC7520-B241-4BB9-A680-E489BB214F5F}" sibTransId="{04E08649-496E-4E26-9BED-49520102687B}"/>
    <dgm:cxn modelId="{ED034511-8201-4366-A82A-5D25C693B388}" srcId="{1921AA60-A78F-4E36-BD4A-5736437E9CB3}" destId="{5E253AA8-D43D-4580-9535-3CEEA7838937}" srcOrd="7" destOrd="0" parTransId="{6D00241F-9163-4916-9F0C-CBDDB63BC7B6}" sibTransId="{CFDEE2D0-3585-4FDA-84D9-AA8694CFF975}"/>
    <dgm:cxn modelId="{89A921F4-8C34-4F9B-BD2D-600EC264F539}" srcId="{1921AA60-A78F-4E36-BD4A-5736437E9CB3}" destId="{276D13E5-3A2F-4D5F-8F80-A427040A0FBD}" srcOrd="0" destOrd="0" parTransId="{A19F96C3-A60C-4437-B4ED-D58CE8D56683}" sibTransId="{9467A50E-B4E9-4FC9-AEBD-D60DA2F19846}"/>
    <dgm:cxn modelId="{AC5C2599-65CA-4289-B16D-672826E3C77B}" srcId="{1921AA60-A78F-4E36-BD4A-5736437E9CB3}" destId="{84898279-DDBD-4999-B9DB-7A812CE23F15}" srcOrd="6" destOrd="0" parTransId="{E886DBBD-3C52-4CC3-B96F-5F3F7EAF9999}" sibTransId="{CBC34EDE-5871-4238-8A55-4809EEE5DAA2}"/>
    <dgm:cxn modelId="{5A18C4DB-E824-4B83-9C85-0412F7FF3D22}" srcId="{1921AA60-A78F-4E36-BD4A-5736437E9CB3}" destId="{EA6261BE-58AA-4BB0-8C5F-2A0FF1337190}" srcOrd="3" destOrd="0" parTransId="{1B752F37-FE76-4D2D-8C12-193FC702196C}" sibTransId="{EE82263A-A7F3-458A-823F-AFB451BAF16C}"/>
    <dgm:cxn modelId="{1BFE8125-A768-4CF6-8A61-2037B7CBE892}" type="presOf" srcId="{276D13E5-3A2F-4D5F-8F80-A427040A0FBD}" destId="{993B00C9-E7B1-4685-8B7C-864C46FE6B19}" srcOrd="0" destOrd="0" presId="urn:microsoft.com/office/officeart/2008/layout/VerticalCurvedList"/>
    <dgm:cxn modelId="{C675DACD-9A78-4974-928F-26105A09A350}" srcId="{1921AA60-A78F-4E36-BD4A-5736437E9CB3}" destId="{3CFFFAEE-4514-44E3-89AC-19E200BABC94}" srcOrd="2" destOrd="0" parTransId="{5E406D3D-CC66-4DBE-AC0F-9DC0025E9B6B}" sibTransId="{02A9B935-32C0-41E8-A36B-12DC73BD81A9}"/>
    <dgm:cxn modelId="{61EC98A9-0AAE-417F-BD69-9362CD7FAD93}" type="presOf" srcId="{3CFFFAEE-4514-44E3-89AC-19E200BABC94}" destId="{4926B9C8-BA0A-48AE-9EAF-30672A4A72DE}" srcOrd="0" destOrd="0" presId="urn:microsoft.com/office/officeart/2008/layout/VerticalCurvedList"/>
    <dgm:cxn modelId="{2C3BC49C-8EDF-4B7F-84B6-077EF27D2C86}" type="presOf" srcId="{5B09FAB8-9135-4359-A570-0EFBF8A9AC6E}" destId="{C8E80180-2E6B-4D44-9FBE-2DE2345D8054}" srcOrd="0" destOrd="0" presId="urn:microsoft.com/office/officeart/2008/layout/VerticalCurvedList"/>
    <dgm:cxn modelId="{C56D6456-14F8-42E9-829D-1776F1F88104}" srcId="{1921AA60-A78F-4E36-BD4A-5736437E9CB3}" destId="{620BBC05-02E3-4DBC-A0A0-555206185906}" srcOrd="4" destOrd="0" parTransId="{45DFC27B-7B25-4C21-9C66-206B27A070D0}" sibTransId="{0103326D-27AE-4261-8D5E-3A907C55AC57}"/>
    <dgm:cxn modelId="{B6997FE8-8DD4-4E18-8A76-603FAB75C267}" type="presOf" srcId="{84898279-DDBD-4999-B9DB-7A812CE23F15}" destId="{D0664BE2-6904-46FB-B9D1-0062519E7EC2}" srcOrd="0" destOrd="0" presId="urn:microsoft.com/office/officeart/2008/layout/VerticalCurvedList"/>
    <dgm:cxn modelId="{4896FA01-BD7A-458E-A8D2-4B820B6FE565}" type="presOf" srcId="{1921AA60-A78F-4E36-BD4A-5736437E9CB3}" destId="{018365A2-6CDB-4284-9A37-39097DF26021}" srcOrd="0" destOrd="0" presId="urn:microsoft.com/office/officeart/2008/layout/VerticalCurvedList"/>
    <dgm:cxn modelId="{99DA1F34-EC87-47A9-B00D-7B6332D5991C}" type="presParOf" srcId="{018365A2-6CDB-4284-9A37-39097DF26021}" destId="{18ABB247-736E-42E7-AFF6-328F2E036549}" srcOrd="0" destOrd="0" presId="urn:microsoft.com/office/officeart/2008/layout/VerticalCurvedList"/>
    <dgm:cxn modelId="{1B5AA4F9-95A2-4660-AD6E-6186BC242C92}" type="presParOf" srcId="{18ABB247-736E-42E7-AFF6-328F2E036549}" destId="{2E889446-F5A6-4E82-9AA5-F6B087146BC7}" srcOrd="0" destOrd="0" presId="urn:microsoft.com/office/officeart/2008/layout/VerticalCurvedList"/>
    <dgm:cxn modelId="{30DE78DA-C610-465B-A80F-9F6121247421}" type="presParOf" srcId="{2E889446-F5A6-4E82-9AA5-F6B087146BC7}" destId="{6B08C7DA-DEB3-4ABA-AE9A-1F1B825AF658}" srcOrd="0" destOrd="0" presId="urn:microsoft.com/office/officeart/2008/layout/VerticalCurvedList"/>
    <dgm:cxn modelId="{F4BF4F46-2CE8-4467-B8DD-6E155C1AEDF4}" type="presParOf" srcId="{2E889446-F5A6-4E82-9AA5-F6B087146BC7}" destId="{2BD0FB14-AE75-415D-A6A3-99DF8C8543A7}" srcOrd="1" destOrd="0" presId="urn:microsoft.com/office/officeart/2008/layout/VerticalCurvedList"/>
    <dgm:cxn modelId="{A03B2EA7-5880-476D-9414-4A2A26C8A17F}" type="presParOf" srcId="{2E889446-F5A6-4E82-9AA5-F6B087146BC7}" destId="{DCFCA996-E1F4-43ED-A77C-C75A2FE62AC3}" srcOrd="2" destOrd="0" presId="urn:microsoft.com/office/officeart/2008/layout/VerticalCurvedList"/>
    <dgm:cxn modelId="{A1B260FC-2AAD-47DD-AA42-ABBF04745EC7}" type="presParOf" srcId="{2E889446-F5A6-4E82-9AA5-F6B087146BC7}" destId="{33FAA68D-C5B9-414C-AF58-B1B5818298B2}" srcOrd="3" destOrd="0" presId="urn:microsoft.com/office/officeart/2008/layout/VerticalCurvedList"/>
    <dgm:cxn modelId="{579D210F-973C-4B93-9140-FB3462D01C74}" type="presParOf" srcId="{18ABB247-736E-42E7-AFF6-328F2E036549}" destId="{993B00C9-E7B1-4685-8B7C-864C46FE6B19}" srcOrd="1" destOrd="0" presId="urn:microsoft.com/office/officeart/2008/layout/VerticalCurvedList"/>
    <dgm:cxn modelId="{697EBA4D-176E-4CE0-B4CB-2ED3798BB07D}" type="presParOf" srcId="{18ABB247-736E-42E7-AFF6-328F2E036549}" destId="{39C12B04-3E4D-4EF0-9425-F89289FF686B}" srcOrd="2" destOrd="0" presId="urn:microsoft.com/office/officeart/2008/layout/VerticalCurvedList"/>
    <dgm:cxn modelId="{D78A2799-5681-4DBC-9542-13D6C36317E4}" type="presParOf" srcId="{39C12B04-3E4D-4EF0-9425-F89289FF686B}" destId="{F90E752A-4746-422C-A7A1-B10A9750D5C5}" srcOrd="0" destOrd="0" presId="urn:microsoft.com/office/officeart/2008/layout/VerticalCurvedList"/>
    <dgm:cxn modelId="{40E6D21F-6BD5-4DED-B499-83D757693617}" type="presParOf" srcId="{18ABB247-736E-42E7-AFF6-328F2E036549}" destId="{313AFC10-59B5-4016-A706-4DE29911ADD0}" srcOrd="3" destOrd="0" presId="urn:microsoft.com/office/officeart/2008/layout/VerticalCurvedList"/>
    <dgm:cxn modelId="{FF192E87-1A6D-43E4-8078-F9E3DD064B6F}" type="presParOf" srcId="{18ABB247-736E-42E7-AFF6-328F2E036549}" destId="{3A0800FB-DFC2-4141-8560-37854AC76D91}" srcOrd="4" destOrd="0" presId="urn:microsoft.com/office/officeart/2008/layout/VerticalCurvedList"/>
    <dgm:cxn modelId="{0A126ADE-7110-4F8F-9862-5FFB3FF457A6}" type="presParOf" srcId="{3A0800FB-DFC2-4141-8560-37854AC76D91}" destId="{91C70943-761F-4CF4-B54F-79EFDE22FCD0}" srcOrd="0" destOrd="0" presId="urn:microsoft.com/office/officeart/2008/layout/VerticalCurvedList"/>
    <dgm:cxn modelId="{5A3418AC-4BBD-4D6E-A909-A06C0DC2EF23}" type="presParOf" srcId="{18ABB247-736E-42E7-AFF6-328F2E036549}" destId="{4926B9C8-BA0A-48AE-9EAF-30672A4A72DE}" srcOrd="5" destOrd="0" presId="urn:microsoft.com/office/officeart/2008/layout/VerticalCurvedList"/>
    <dgm:cxn modelId="{884A9E93-34A1-49B2-8E83-89948C0CC386}" type="presParOf" srcId="{18ABB247-736E-42E7-AFF6-328F2E036549}" destId="{C2095A9E-15D0-4147-B625-1ADF41AB6621}" srcOrd="6" destOrd="0" presId="urn:microsoft.com/office/officeart/2008/layout/VerticalCurvedList"/>
    <dgm:cxn modelId="{20710E40-98E3-4890-913C-A89DBBF30E03}" type="presParOf" srcId="{C2095A9E-15D0-4147-B625-1ADF41AB6621}" destId="{DFC74D27-1F5C-4EDD-A051-3937D6724C1E}" srcOrd="0" destOrd="0" presId="urn:microsoft.com/office/officeart/2008/layout/VerticalCurvedList"/>
    <dgm:cxn modelId="{F415F748-F6B5-440C-BCB1-4F6F2E371FC0}" type="presParOf" srcId="{18ABB247-736E-42E7-AFF6-328F2E036549}" destId="{3E016DF9-CF7E-444B-AE2E-9357C07539CD}" srcOrd="7" destOrd="0" presId="urn:microsoft.com/office/officeart/2008/layout/VerticalCurvedList"/>
    <dgm:cxn modelId="{4911C055-1D5A-4A98-B800-7F189811DD2C}" type="presParOf" srcId="{18ABB247-736E-42E7-AFF6-328F2E036549}" destId="{E496DCB9-124B-4185-B038-43B9513E9FDC}" srcOrd="8" destOrd="0" presId="urn:microsoft.com/office/officeart/2008/layout/VerticalCurvedList"/>
    <dgm:cxn modelId="{4845F7F8-BD36-44C8-81E5-EEA314770203}" type="presParOf" srcId="{E496DCB9-124B-4185-B038-43B9513E9FDC}" destId="{663E1F67-7744-4EB1-94D6-8244CAD8BD91}" srcOrd="0" destOrd="0" presId="urn:microsoft.com/office/officeart/2008/layout/VerticalCurvedList"/>
    <dgm:cxn modelId="{DE377B48-61E3-4987-B54D-9FDE911F52B2}" type="presParOf" srcId="{18ABB247-736E-42E7-AFF6-328F2E036549}" destId="{521EA5ED-BDE4-45B3-BA02-DD26DBF377F0}" srcOrd="9" destOrd="0" presId="urn:microsoft.com/office/officeart/2008/layout/VerticalCurvedList"/>
    <dgm:cxn modelId="{A0E59036-D1C2-4ABE-84A7-51B17BBA7C51}" type="presParOf" srcId="{18ABB247-736E-42E7-AFF6-328F2E036549}" destId="{2E19747A-2B4E-46B6-841E-93F8E0462CB5}" srcOrd="10" destOrd="0" presId="urn:microsoft.com/office/officeart/2008/layout/VerticalCurvedList"/>
    <dgm:cxn modelId="{009FC504-4787-4B73-B0A1-0B6ADCBF8F17}" type="presParOf" srcId="{2E19747A-2B4E-46B6-841E-93F8E0462CB5}" destId="{DC240259-744E-40BD-8119-A402F1F39817}" srcOrd="0" destOrd="0" presId="urn:microsoft.com/office/officeart/2008/layout/VerticalCurvedList"/>
    <dgm:cxn modelId="{8BB0F0A3-E92F-47FD-99B3-48B8E0B975B8}" type="presParOf" srcId="{18ABB247-736E-42E7-AFF6-328F2E036549}" destId="{C8E80180-2E6B-4D44-9FBE-2DE2345D8054}" srcOrd="11" destOrd="0" presId="urn:microsoft.com/office/officeart/2008/layout/VerticalCurvedList"/>
    <dgm:cxn modelId="{5EBA684F-23A1-4E7A-B9C9-34D635BCFE5C}" type="presParOf" srcId="{18ABB247-736E-42E7-AFF6-328F2E036549}" destId="{A4C5975E-E0A9-45BE-BC96-C2DC88DB0DD7}" srcOrd="12" destOrd="0" presId="urn:microsoft.com/office/officeart/2008/layout/VerticalCurvedList"/>
    <dgm:cxn modelId="{CD5CB9CB-D057-47E9-9F64-76D7107B2227}" type="presParOf" srcId="{A4C5975E-E0A9-45BE-BC96-C2DC88DB0DD7}" destId="{60315B8C-E807-4FC6-A5DA-99031F0B378E}" srcOrd="0" destOrd="0" presId="urn:microsoft.com/office/officeart/2008/layout/VerticalCurvedList"/>
    <dgm:cxn modelId="{5C546417-2909-471C-9506-DA111D18337E}" type="presParOf" srcId="{18ABB247-736E-42E7-AFF6-328F2E036549}" destId="{D0664BE2-6904-46FB-B9D1-0062519E7EC2}" srcOrd="13" destOrd="0" presId="urn:microsoft.com/office/officeart/2008/layout/VerticalCurvedList"/>
    <dgm:cxn modelId="{A7B3A87C-4B79-4799-9F64-BB2F03E3E2A3}" type="presParOf" srcId="{18ABB247-736E-42E7-AFF6-328F2E036549}" destId="{3E2D1CCB-438D-4815-A87F-991253702164}" srcOrd="14" destOrd="0" presId="urn:microsoft.com/office/officeart/2008/layout/VerticalCurvedList"/>
    <dgm:cxn modelId="{95344155-8B96-49A5-B462-73B0CB5BE828}" type="presParOf" srcId="{3E2D1CCB-438D-4815-A87F-991253702164}" destId="{E9D4665E-964C-47C3-8C7C-B8036E5DCAE7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7B9683B-DFE9-43BD-8896-55A65AE5CBB4}" type="doc">
      <dgm:prSet loTypeId="urn:microsoft.com/office/officeart/2005/8/layout/vProcess5" loCatId="process" qsTypeId="urn:microsoft.com/office/officeart/2005/8/quickstyle/simple4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66EA56EF-525E-4F44-B4ED-AABFCA18D6BE}">
      <dgm:prSet phldrT="[Text]" custT="1"/>
      <dgm:spPr/>
      <dgm:t>
        <a:bodyPr/>
        <a:lstStyle/>
        <a:p>
          <a:r>
            <a:rPr lang="en-US" sz="2800" b="1" dirty="0" smtClean="0"/>
            <a:t>Initiating</a:t>
          </a:r>
          <a:r>
            <a:rPr lang="en-US" sz="2800" dirty="0" smtClean="0"/>
            <a:t>  </a:t>
          </a:r>
          <a:r>
            <a:rPr lang="en-US" sz="2400" dirty="0" smtClean="0"/>
            <a:t>8 days since  20/8</a:t>
          </a:r>
          <a:endParaRPr lang="en-US" sz="4000" dirty="0"/>
        </a:p>
      </dgm:t>
    </dgm:pt>
    <dgm:pt modelId="{2C30FD53-8E12-42E2-B697-70CCECD79215}" type="parTrans" cxnId="{3606D2C4-BBCA-4FA9-8D6B-7C6492AE3CC2}">
      <dgm:prSet/>
      <dgm:spPr/>
      <dgm:t>
        <a:bodyPr/>
        <a:lstStyle/>
        <a:p>
          <a:endParaRPr lang="en-US"/>
        </a:p>
      </dgm:t>
    </dgm:pt>
    <dgm:pt modelId="{EDE52F01-74F1-4A4A-A7C6-0C1701DC8622}" type="sibTrans" cxnId="{3606D2C4-BBCA-4FA9-8D6B-7C6492AE3CC2}">
      <dgm:prSet/>
      <dgm:spPr/>
      <dgm:t>
        <a:bodyPr/>
        <a:lstStyle/>
        <a:p>
          <a:endParaRPr lang="en-US"/>
        </a:p>
      </dgm:t>
    </dgm:pt>
    <dgm:pt modelId="{1763038D-AED1-47E3-BC0C-535711C30A7C}">
      <dgm:prSet phldrT="[Text]" custT="1"/>
      <dgm:spPr/>
      <dgm:t>
        <a:bodyPr/>
        <a:lstStyle/>
        <a:p>
          <a:r>
            <a:rPr lang="en-US" sz="3000" b="1" dirty="0" smtClean="0"/>
            <a:t>Planning </a:t>
          </a:r>
          <a:r>
            <a:rPr lang="en-US" sz="2400" b="0" dirty="0" smtClean="0"/>
            <a:t>20 days since 29/8</a:t>
          </a:r>
          <a:endParaRPr lang="en-US" sz="3000" b="1" dirty="0"/>
        </a:p>
      </dgm:t>
    </dgm:pt>
    <dgm:pt modelId="{03A6812E-72A8-4503-A599-4248F220D55A}" type="parTrans" cxnId="{5052C93D-E1EF-46B4-B559-5D8354887811}">
      <dgm:prSet/>
      <dgm:spPr/>
      <dgm:t>
        <a:bodyPr/>
        <a:lstStyle/>
        <a:p>
          <a:endParaRPr lang="en-US"/>
        </a:p>
      </dgm:t>
    </dgm:pt>
    <dgm:pt modelId="{42C84D59-2A79-46EE-9999-80E36BEA8C64}" type="sibTrans" cxnId="{5052C93D-E1EF-46B4-B559-5D8354887811}">
      <dgm:prSet/>
      <dgm:spPr/>
      <dgm:t>
        <a:bodyPr/>
        <a:lstStyle/>
        <a:p>
          <a:endParaRPr lang="en-US"/>
        </a:p>
      </dgm:t>
    </dgm:pt>
    <dgm:pt modelId="{BEE90E2C-DCA6-4F9C-8C65-440B9F65F2D7}">
      <dgm:prSet phldrT="[Text]" custT="1"/>
      <dgm:spPr/>
      <dgm:t>
        <a:bodyPr/>
        <a:lstStyle/>
        <a:p>
          <a:endParaRPr lang="en-US" sz="2400" b="1" dirty="0" smtClean="0"/>
        </a:p>
        <a:p>
          <a:r>
            <a:rPr lang="en-US" sz="2400" b="1" dirty="0" smtClean="0"/>
            <a:t>Implement and Development </a:t>
          </a:r>
          <a:r>
            <a:rPr lang="en-US" sz="2400" b="0" dirty="0" smtClean="0"/>
            <a:t>58 days since 17/9</a:t>
          </a:r>
          <a:br>
            <a:rPr lang="en-US" sz="2400" b="0" dirty="0" smtClean="0"/>
          </a:br>
          <a:r>
            <a:rPr lang="en-US" sz="2400" b="0" dirty="0" smtClean="0"/>
            <a:t>          </a:t>
          </a:r>
          <a:endParaRPr lang="en-US" sz="1800" b="0" dirty="0"/>
        </a:p>
      </dgm:t>
    </dgm:pt>
    <dgm:pt modelId="{BEA350E0-481C-42A1-BF82-86B221C4814E}" type="parTrans" cxnId="{0296DB50-5BD6-41C4-960D-D55B108E8141}">
      <dgm:prSet/>
      <dgm:spPr/>
      <dgm:t>
        <a:bodyPr/>
        <a:lstStyle/>
        <a:p>
          <a:endParaRPr lang="en-US"/>
        </a:p>
      </dgm:t>
    </dgm:pt>
    <dgm:pt modelId="{A0164AF7-37DB-482E-8F94-E3C7AE093F17}" type="sibTrans" cxnId="{0296DB50-5BD6-41C4-960D-D55B108E8141}">
      <dgm:prSet/>
      <dgm:spPr/>
      <dgm:t>
        <a:bodyPr/>
        <a:lstStyle/>
        <a:p>
          <a:endParaRPr lang="en-US"/>
        </a:p>
      </dgm:t>
    </dgm:pt>
    <dgm:pt modelId="{960F6B31-3FDF-401D-A08E-C902E4000F15}">
      <dgm:prSet phldrT="[Text]" custT="1"/>
      <dgm:spPr/>
      <dgm:t>
        <a:bodyPr/>
        <a:lstStyle/>
        <a:p>
          <a:r>
            <a:rPr lang="en-US" sz="3200" b="1" dirty="0" smtClean="0"/>
            <a:t>Testing </a:t>
          </a:r>
          <a:r>
            <a:rPr lang="en-US" sz="2400" b="0" dirty="0" smtClean="0"/>
            <a:t>35 days since 29/10	</a:t>
          </a:r>
          <a:endParaRPr lang="en-US" sz="4000" b="0" dirty="0"/>
        </a:p>
      </dgm:t>
    </dgm:pt>
    <dgm:pt modelId="{1AA58694-6662-4FEF-A674-27C13A274F7E}" type="parTrans" cxnId="{869FD098-C6DE-44CD-AC5D-BB474F45536A}">
      <dgm:prSet/>
      <dgm:spPr/>
      <dgm:t>
        <a:bodyPr/>
        <a:lstStyle/>
        <a:p>
          <a:endParaRPr lang="en-US"/>
        </a:p>
      </dgm:t>
    </dgm:pt>
    <dgm:pt modelId="{AC208419-8575-4CAE-A66B-6626B046E14F}" type="sibTrans" cxnId="{869FD098-C6DE-44CD-AC5D-BB474F45536A}">
      <dgm:prSet/>
      <dgm:spPr/>
      <dgm:t>
        <a:bodyPr/>
        <a:lstStyle/>
        <a:p>
          <a:endParaRPr lang="en-US"/>
        </a:p>
      </dgm:t>
    </dgm:pt>
    <dgm:pt modelId="{0BD7A64F-C55A-426C-A52A-5299A18B4B4C}" type="pres">
      <dgm:prSet presAssocID="{87B9683B-DFE9-43BD-8896-55A65AE5CBB4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CF3414B-04BF-4C1D-8D2E-8C5FF0A4FBAA}" type="pres">
      <dgm:prSet presAssocID="{87B9683B-DFE9-43BD-8896-55A65AE5CBB4}" presName="dummyMaxCanvas" presStyleCnt="0">
        <dgm:presLayoutVars/>
      </dgm:prSet>
      <dgm:spPr/>
    </dgm:pt>
    <dgm:pt modelId="{9BE7A552-4D89-46C8-B930-CE2F4E84465B}" type="pres">
      <dgm:prSet presAssocID="{87B9683B-DFE9-43BD-8896-55A65AE5CBB4}" presName="FourNodes_1" presStyleLbl="node1" presStyleIdx="0" presStyleCnt="4" custScaleY="6233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D418CE-BAE5-4245-91EC-F2D0B0C12958}" type="pres">
      <dgm:prSet presAssocID="{87B9683B-DFE9-43BD-8896-55A65AE5CBB4}" presName="FourNodes_2" presStyleLbl="node1" presStyleIdx="1" presStyleCnt="4" custScaleY="60389" custLinFactNeighborX="375" custLinFactNeighborY="-2435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4E3251-530C-4B82-9807-A1DECB7E3C60}" type="pres">
      <dgm:prSet presAssocID="{87B9683B-DFE9-43BD-8896-55A65AE5CBB4}" presName="FourNodes_3" presStyleLbl="node1" presStyleIdx="2" presStyleCnt="4" custScaleY="92858" custLinFactNeighborX="-1625" custLinFactNeighborY="-2077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183CF7-9A10-4B59-8F48-0ACEA06C2DB3}" type="pres">
      <dgm:prSet presAssocID="{87B9683B-DFE9-43BD-8896-55A65AE5CBB4}" presName="FourNodes_4" presStyleLbl="node1" presStyleIdx="3" presStyleCnt="4" custScaleY="67858" custLinFactNeighborX="0" custLinFactNeighborY="-1347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38D687-5609-4751-8750-C4D7D884ADAA}" type="pres">
      <dgm:prSet presAssocID="{87B9683B-DFE9-43BD-8896-55A65AE5CBB4}" presName="FourConn_1-2" presStyleLbl="fgAccFollowNode1" presStyleIdx="0" presStyleCnt="3" custLinFactNeighborX="-12388" custLinFactNeighborY="-179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491D74-B84E-4B75-BA85-9C9A5E395DEA}" type="pres">
      <dgm:prSet presAssocID="{87B9683B-DFE9-43BD-8896-55A65AE5CBB4}" presName="FourConn_2-3" presStyleLbl="fgAccFollowNode1" presStyleIdx="1" presStyleCnt="3" custLinFactNeighborX="3846" custLinFactNeighborY="-499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EC9628-8AE8-422C-9436-4EE6B36FBAFC}" type="pres">
      <dgm:prSet presAssocID="{87B9683B-DFE9-43BD-8896-55A65AE5CBB4}" presName="FourConn_3-4" presStyleLbl="fgAccFollowNode1" presStyleIdx="2" presStyleCnt="3" custLinFactNeighborX="-53596" custLinFactNeighborY="-194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719AD6-301D-431F-A151-A1099A229F12}" type="pres">
      <dgm:prSet presAssocID="{87B9683B-DFE9-43BD-8896-55A65AE5CBB4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35B4E7-7192-4C5F-A2B3-35A83A011600}" type="pres">
      <dgm:prSet presAssocID="{87B9683B-DFE9-43BD-8896-55A65AE5CBB4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16196BA-D15B-4254-9408-AEB84204E866}" type="pres">
      <dgm:prSet presAssocID="{87B9683B-DFE9-43BD-8896-55A65AE5CBB4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20F9F55-AFAA-4265-AD84-6C5CDC028073}" type="pres">
      <dgm:prSet presAssocID="{87B9683B-DFE9-43BD-8896-55A65AE5CBB4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9B1E985-D083-4594-8247-68AE845EF88A}" type="presOf" srcId="{EDE52F01-74F1-4A4A-A7C6-0C1701DC8622}" destId="{BA38D687-5609-4751-8750-C4D7D884ADAA}" srcOrd="0" destOrd="0" presId="urn:microsoft.com/office/officeart/2005/8/layout/vProcess5"/>
    <dgm:cxn modelId="{7A24FD0C-F038-4523-B96F-4D31AEC1A3E8}" type="presOf" srcId="{66EA56EF-525E-4F44-B4ED-AABFCA18D6BE}" destId="{C3719AD6-301D-431F-A151-A1099A229F12}" srcOrd="1" destOrd="0" presId="urn:microsoft.com/office/officeart/2005/8/layout/vProcess5"/>
    <dgm:cxn modelId="{0296DB50-5BD6-41C4-960D-D55B108E8141}" srcId="{87B9683B-DFE9-43BD-8896-55A65AE5CBB4}" destId="{BEE90E2C-DCA6-4F9C-8C65-440B9F65F2D7}" srcOrd="2" destOrd="0" parTransId="{BEA350E0-481C-42A1-BF82-86B221C4814E}" sibTransId="{A0164AF7-37DB-482E-8F94-E3C7AE093F17}"/>
    <dgm:cxn modelId="{3606D2C4-BBCA-4FA9-8D6B-7C6492AE3CC2}" srcId="{87B9683B-DFE9-43BD-8896-55A65AE5CBB4}" destId="{66EA56EF-525E-4F44-B4ED-AABFCA18D6BE}" srcOrd="0" destOrd="0" parTransId="{2C30FD53-8E12-42E2-B697-70CCECD79215}" sibTransId="{EDE52F01-74F1-4A4A-A7C6-0C1701DC8622}"/>
    <dgm:cxn modelId="{ECD8234F-7B06-4A0B-AA26-A4F57F68116E}" type="presOf" srcId="{A0164AF7-37DB-482E-8F94-E3C7AE093F17}" destId="{56EC9628-8AE8-422C-9436-4EE6B36FBAFC}" srcOrd="0" destOrd="0" presId="urn:microsoft.com/office/officeart/2005/8/layout/vProcess5"/>
    <dgm:cxn modelId="{5C6AB32D-6007-449D-B497-E79439DF647D}" type="presOf" srcId="{42C84D59-2A79-46EE-9999-80E36BEA8C64}" destId="{4C491D74-B84E-4B75-BA85-9C9A5E395DEA}" srcOrd="0" destOrd="0" presId="urn:microsoft.com/office/officeart/2005/8/layout/vProcess5"/>
    <dgm:cxn modelId="{F9BF80DB-176B-4EAF-8AF3-77BFFBA19943}" type="presOf" srcId="{87B9683B-DFE9-43BD-8896-55A65AE5CBB4}" destId="{0BD7A64F-C55A-426C-A52A-5299A18B4B4C}" srcOrd="0" destOrd="0" presId="urn:microsoft.com/office/officeart/2005/8/layout/vProcess5"/>
    <dgm:cxn modelId="{A4046A73-C1E2-4B4A-A434-181217F1328A}" type="presOf" srcId="{1763038D-AED1-47E3-BC0C-535711C30A7C}" destId="{7A35B4E7-7192-4C5F-A2B3-35A83A011600}" srcOrd="1" destOrd="0" presId="urn:microsoft.com/office/officeart/2005/8/layout/vProcess5"/>
    <dgm:cxn modelId="{26A2B329-BF21-490E-9A35-10AE04258028}" type="presOf" srcId="{66EA56EF-525E-4F44-B4ED-AABFCA18D6BE}" destId="{9BE7A552-4D89-46C8-B930-CE2F4E84465B}" srcOrd="0" destOrd="0" presId="urn:microsoft.com/office/officeart/2005/8/layout/vProcess5"/>
    <dgm:cxn modelId="{869FD098-C6DE-44CD-AC5D-BB474F45536A}" srcId="{87B9683B-DFE9-43BD-8896-55A65AE5CBB4}" destId="{960F6B31-3FDF-401D-A08E-C902E4000F15}" srcOrd="3" destOrd="0" parTransId="{1AA58694-6662-4FEF-A674-27C13A274F7E}" sibTransId="{AC208419-8575-4CAE-A66B-6626B046E14F}"/>
    <dgm:cxn modelId="{C3196034-961D-40F4-911A-D8360E65750A}" type="presOf" srcId="{960F6B31-3FDF-401D-A08E-C902E4000F15}" destId="{920F9F55-AFAA-4265-AD84-6C5CDC028073}" srcOrd="1" destOrd="0" presId="urn:microsoft.com/office/officeart/2005/8/layout/vProcess5"/>
    <dgm:cxn modelId="{5052C93D-E1EF-46B4-B559-5D8354887811}" srcId="{87B9683B-DFE9-43BD-8896-55A65AE5CBB4}" destId="{1763038D-AED1-47E3-BC0C-535711C30A7C}" srcOrd="1" destOrd="0" parTransId="{03A6812E-72A8-4503-A599-4248F220D55A}" sibTransId="{42C84D59-2A79-46EE-9999-80E36BEA8C64}"/>
    <dgm:cxn modelId="{3BBA0EB2-6A0A-4EAC-AE88-6C6CD8CD2B17}" type="presOf" srcId="{BEE90E2C-DCA6-4F9C-8C65-440B9F65F2D7}" destId="{984E3251-530C-4B82-9807-A1DECB7E3C60}" srcOrd="0" destOrd="0" presId="urn:microsoft.com/office/officeart/2005/8/layout/vProcess5"/>
    <dgm:cxn modelId="{F868CB4D-7C3B-4737-AADF-6A07499E7021}" type="presOf" srcId="{1763038D-AED1-47E3-BC0C-535711C30A7C}" destId="{EBD418CE-BAE5-4245-91EC-F2D0B0C12958}" srcOrd="0" destOrd="0" presId="urn:microsoft.com/office/officeart/2005/8/layout/vProcess5"/>
    <dgm:cxn modelId="{89731A26-974B-4520-A2C8-83DB56675C63}" type="presOf" srcId="{BEE90E2C-DCA6-4F9C-8C65-440B9F65F2D7}" destId="{816196BA-D15B-4254-9408-AEB84204E866}" srcOrd="1" destOrd="0" presId="urn:microsoft.com/office/officeart/2005/8/layout/vProcess5"/>
    <dgm:cxn modelId="{7920F9B0-D4A4-48EC-B7BD-A163B60110BB}" type="presOf" srcId="{960F6B31-3FDF-401D-A08E-C902E4000F15}" destId="{A4183CF7-9A10-4B59-8F48-0ACEA06C2DB3}" srcOrd="0" destOrd="0" presId="urn:microsoft.com/office/officeart/2005/8/layout/vProcess5"/>
    <dgm:cxn modelId="{971B1737-83F4-4627-AEC0-7BE7B12AA86E}" type="presParOf" srcId="{0BD7A64F-C55A-426C-A52A-5299A18B4B4C}" destId="{1CF3414B-04BF-4C1D-8D2E-8C5FF0A4FBAA}" srcOrd="0" destOrd="0" presId="urn:microsoft.com/office/officeart/2005/8/layout/vProcess5"/>
    <dgm:cxn modelId="{6ACDD533-6F9B-41F2-ABD4-99ED18AA566D}" type="presParOf" srcId="{0BD7A64F-C55A-426C-A52A-5299A18B4B4C}" destId="{9BE7A552-4D89-46C8-B930-CE2F4E84465B}" srcOrd="1" destOrd="0" presId="urn:microsoft.com/office/officeart/2005/8/layout/vProcess5"/>
    <dgm:cxn modelId="{4F14D1AE-7D8E-4262-8781-49BDB7DF06D7}" type="presParOf" srcId="{0BD7A64F-C55A-426C-A52A-5299A18B4B4C}" destId="{EBD418CE-BAE5-4245-91EC-F2D0B0C12958}" srcOrd="2" destOrd="0" presId="urn:microsoft.com/office/officeart/2005/8/layout/vProcess5"/>
    <dgm:cxn modelId="{2AC21D1D-E918-4CCA-9DFC-A4816217569F}" type="presParOf" srcId="{0BD7A64F-C55A-426C-A52A-5299A18B4B4C}" destId="{984E3251-530C-4B82-9807-A1DECB7E3C60}" srcOrd="3" destOrd="0" presId="urn:microsoft.com/office/officeart/2005/8/layout/vProcess5"/>
    <dgm:cxn modelId="{DD80AB42-DD5E-4522-9ED1-4766205505E2}" type="presParOf" srcId="{0BD7A64F-C55A-426C-A52A-5299A18B4B4C}" destId="{A4183CF7-9A10-4B59-8F48-0ACEA06C2DB3}" srcOrd="4" destOrd="0" presId="urn:microsoft.com/office/officeart/2005/8/layout/vProcess5"/>
    <dgm:cxn modelId="{5758B20D-5DFF-4ED6-85A4-4B126B89076B}" type="presParOf" srcId="{0BD7A64F-C55A-426C-A52A-5299A18B4B4C}" destId="{BA38D687-5609-4751-8750-C4D7D884ADAA}" srcOrd="5" destOrd="0" presId="urn:microsoft.com/office/officeart/2005/8/layout/vProcess5"/>
    <dgm:cxn modelId="{930D0DBB-983D-459A-84FC-EB717030A209}" type="presParOf" srcId="{0BD7A64F-C55A-426C-A52A-5299A18B4B4C}" destId="{4C491D74-B84E-4B75-BA85-9C9A5E395DEA}" srcOrd="6" destOrd="0" presId="urn:microsoft.com/office/officeart/2005/8/layout/vProcess5"/>
    <dgm:cxn modelId="{BF621114-FE2F-415A-8533-837A166D9491}" type="presParOf" srcId="{0BD7A64F-C55A-426C-A52A-5299A18B4B4C}" destId="{56EC9628-8AE8-422C-9436-4EE6B36FBAFC}" srcOrd="7" destOrd="0" presId="urn:microsoft.com/office/officeart/2005/8/layout/vProcess5"/>
    <dgm:cxn modelId="{F80E5A67-139B-4C90-9A1C-C97D2BFF5CF6}" type="presParOf" srcId="{0BD7A64F-C55A-426C-A52A-5299A18B4B4C}" destId="{C3719AD6-301D-431F-A151-A1099A229F12}" srcOrd="8" destOrd="0" presId="urn:microsoft.com/office/officeart/2005/8/layout/vProcess5"/>
    <dgm:cxn modelId="{A946200B-2802-4C7D-A531-01796DE591A6}" type="presParOf" srcId="{0BD7A64F-C55A-426C-A52A-5299A18B4B4C}" destId="{7A35B4E7-7192-4C5F-A2B3-35A83A011600}" srcOrd="9" destOrd="0" presId="urn:microsoft.com/office/officeart/2005/8/layout/vProcess5"/>
    <dgm:cxn modelId="{53EC0AFB-43A0-476C-B377-3B31C9AFAC22}" type="presParOf" srcId="{0BD7A64F-C55A-426C-A52A-5299A18B4B4C}" destId="{816196BA-D15B-4254-9408-AEB84204E866}" srcOrd="10" destOrd="0" presId="urn:microsoft.com/office/officeart/2005/8/layout/vProcess5"/>
    <dgm:cxn modelId="{46E6F671-09F7-449B-9F70-14E9A9B22D4E}" type="presParOf" srcId="{0BD7A64F-C55A-426C-A52A-5299A18B4B4C}" destId="{920F9F55-AFAA-4265-AD84-6C5CDC028073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738519B-0115-4547-9192-63ADA004D4A3}" type="doc">
      <dgm:prSet loTypeId="urn:diagrams.loki3.com/BracketList+Icon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03B944E1-D2AD-4D6F-9D80-60DFA87D2D8D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eople</a:t>
          </a:r>
          <a:endParaRPr lang="en-US" dirty="0"/>
        </a:p>
      </dgm:t>
    </dgm:pt>
    <dgm:pt modelId="{B2A36621-7ECB-413D-A1F3-F202A78F433D}" type="parTrans" cxnId="{A0A98310-3F60-46D5-B860-762FEC250BB3}">
      <dgm:prSet/>
      <dgm:spPr/>
      <dgm:t>
        <a:bodyPr/>
        <a:lstStyle/>
        <a:p>
          <a:endParaRPr lang="en-US"/>
        </a:p>
      </dgm:t>
    </dgm:pt>
    <dgm:pt modelId="{3518CCD6-2290-487B-AF80-7B7049C1F92A}" type="sibTrans" cxnId="{A0A98310-3F60-46D5-B860-762FEC250BB3}">
      <dgm:prSet/>
      <dgm:spPr/>
      <dgm:t>
        <a:bodyPr/>
        <a:lstStyle/>
        <a:p>
          <a:endParaRPr lang="en-US"/>
        </a:p>
      </dgm:t>
    </dgm:pt>
    <dgm:pt modelId="{13EF85D5-D39B-4A08-8B46-5FC4E215760F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Hardware</a:t>
          </a:r>
          <a:endParaRPr lang="en-US" dirty="0"/>
        </a:p>
      </dgm:t>
    </dgm:pt>
    <dgm:pt modelId="{FD0F19DD-BA44-4F0C-9D48-DD8131FBFF53}" type="parTrans" cxnId="{A745D820-276A-498C-A765-38ECD8C0B3B4}">
      <dgm:prSet/>
      <dgm:spPr/>
      <dgm:t>
        <a:bodyPr/>
        <a:lstStyle/>
        <a:p>
          <a:endParaRPr lang="en-US"/>
        </a:p>
      </dgm:t>
    </dgm:pt>
    <dgm:pt modelId="{AEF9DF8E-020E-46A3-81D9-936387AD48A6}" type="sibTrans" cxnId="{A745D820-276A-498C-A765-38ECD8C0B3B4}">
      <dgm:prSet/>
      <dgm:spPr/>
      <dgm:t>
        <a:bodyPr/>
        <a:lstStyle/>
        <a:p>
          <a:endParaRPr lang="en-US"/>
        </a:p>
      </dgm:t>
    </dgm:pt>
    <dgm:pt modelId="{13CB92F1-A1BD-4017-9175-328AEC17B113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Software</a:t>
          </a:r>
          <a:endParaRPr lang="en-US" dirty="0"/>
        </a:p>
      </dgm:t>
    </dgm:pt>
    <dgm:pt modelId="{ABC4CDB3-F15D-40FD-8C96-72D12AB199CC}" type="parTrans" cxnId="{E30F7F64-D78F-4CBA-A256-A07F9B0DBD0E}">
      <dgm:prSet/>
      <dgm:spPr/>
      <dgm:t>
        <a:bodyPr/>
        <a:lstStyle/>
        <a:p>
          <a:endParaRPr lang="en-US"/>
        </a:p>
      </dgm:t>
    </dgm:pt>
    <dgm:pt modelId="{CDAC08C7-483A-42C0-9A55-3311C4B59256}" type="sibTrans" cxnId="{E30F7F64-D78F-4CBA-A256-A07F9B0DBD0E}">
      <dgm:prSet/>
      <dgm:spPr/>
      <dgm:t>
        <a:bodyPr/>
        <a:lstStyle/>
        <a:p>
          <a:endParaRPr lang="en-US"/>
        </a:p>
      </dgm:t>
    </dgm:pt>
    <dgm:pt modelId="{65E2EF4C-2AC8-4FAD-9E21-CB06420B9FF6}">
      <dgm:prSet phldrT="[Text]"/>
      <dgm:spPr/>
      <dgm:t>
        <a:bodyPr/>
        <a:lstStyle/>
        <a:p>
          <a:r>
            <a:rPr lang="en-US" dirty="0" smtClean="0"/>
            <a:t>Sick, emergency stuff </a:t>
          </a:r>
          <a:endParaRPr lang="en-US" dirty="0"/>
        </a:p>
      </dgm:t>
    </dgm:pt>
    <dgm:pt modelId="{622BE69F-5E44-4D43-BE39-C07DD2B85C80}" type="parTrans" cxnId="{5B9E6207-E238-426F-AEFB-F5F1C7C1A023}">
      <dgm:prSet/>
      <dgm:spPr/>
      <dgm:t>
        <a:bodyPr/>
        <a:lstStyle/>
        <a:p>
          <a:endParaRPr lang="en-US"/>
        </a:p>
      </dgm:t>
    </dgm:pt>
    <dgm:pt modelId="{885E4EE4-6283-4FCD-94E8-CA802E650FDF}" type="sibTrans" cxnId="{5B9E6207-E238-426F-AEFB-F5F1C7C1A023}">
      <dgm:prSet/>
      <dgm:spPr/>
      <dgm:t>
        <a:bodyPr/>
        <a:lstStyle/>
        <a:p>
          <a:endParaRPr lang="en-US"/>
        </a:p>
      </dgm:t>
    </dgm:pt>
    <dgm:pt modelId="{12C7C235-4DE6-4DA7-B046-7883F0AF6BC2}">
      <dgm:prSet phldrT="[Text]"/>
      <dgm:spPr/>
      <dgm:t>
        <a:bodyPr/>
        <a:lstStyle/>
        <a:p>
          <a:r>
            <a:rPr lang="en-US" dirty="0" smtClean="0"/>
            <a:t>Conflict between members</a:t>
          </a:r>
          <a:endParaRPr lang="en-US" dirty="0"/>
        </a:p>
      </dgm:t>
    </dgm:pt>
    <dgm:pt modelId="{EAADF0DA-4BD1-448F-ADA2-43B4630339C4}" type="parTrans" cxnId="{68229446-9B59-4412-BF69-F18E7924CE07}">
      <dgm:prSet/>
      <dgm:spPr/>
      <dgm:t>
        <a:bodyPr/>
        <a:lstStyle/>
        <a:p>
          <a:endParaRPr lang="en-US"/>
        </a:p>
      </dgm:t>
    </dgm:pt>
    <dgm:pt modelId="{685D1B78-C830-4699-B56E-F6BA9087701A}" type="sibTrans" cxnId="{68229446-9B59-4412-BF69-F18E7924CE07}">
      <dgm:prSet/>
      <dgm:spPr/>
      <dgm:t>
        <a:bodyPr/>
        <a:lstStyle/>
        <a:p>
          <a:endParaRPr lang="en-US"/>
        </a:p>
      </dgm:t>
    </dgm:pt>
    <dgm:pt modelId="{B105385D-A2E5-469E-A153-147DF53CBF88}">
      <dgm:prSet phldrT="[Text]"/>
      <dgm:spPr/>
      <dgm:t>
        <a:bodyPr/>
        <a:lstStyle/>
        <a:p>
          <a:r>
            <a:rPr lang="en-US" dirty="0" smtClean="0"/>
            <a:t>Host not ensure availability</a:t>
          </a:r>
          <a:endParaRPr lang="en-US" dirty="0"/>
        </a:p>
      </dgm:t>
    </dgm:pt>
    <dgm:pt modelId="{31656654-707F-440F-BB0D-21C105047883}" type="parTrans" cxnId="{0CA2C923-7DA9-4335-A58C-E000CB41AB6F}">
      <dgm:prSet/>
      <dgm:spPr/>
      <dgm:t>
        <a:bodyPr/>
        <a:lstStyle/>
        <a:p>
          <a:endParaRPr lang="en-US"/>
        </a:p>
      </dgm:t>
    </dgm:pt>
    <dgm:pt modelId="{87611128-925E-49F0-AB75-B618D01D7DFE}" type="sibTrans" cxnId="{0CA2C923-7DA9-4335-A58C-E000CB41AB6F}">
      <dgm:prSet/>
      <dgm:spPr/>
      <dgm:t>
        <a:bodyPr/>
        <a:lstStyle/>
        <a:p>
          <a:endParaRPr lang="en-US"/>
        </a:p>
      </dgm:t>
    </dgm:pt>
    <dgm:pt modelId="{441E7E2C-0CF6-449B-AC3F-09905AD13434}">
      <dgm:prSet phldrT="[Text]"/>
      <dgm:spPr/>
      <dgm:t>
        <a:bodyPr/>
        <a:lstStyle/>
        <a:p>
          <a:r>
            <a:rPr lang="en-US" dirty="0" smtClean="0"/>
            <a:t>Demand expensive equipment</a:t>
          </a:r>
          <a:endParaRPr lang="en-US" dirty="0"/>
        </a:p>
      </dgm:t>
    </dgm:pt>
    <dgm:pt modelId="{F55D6D47-DA04-4DA5-9676-A4B56B9DB748}" type="parTrans" cxnId="{53320A24-11B7-4E17-9062-A16B9ECF3B53}">
      <dgm:prSet/>
      <dgm:spPr/>
      <dgm:t>
        <a:bodyPr/>
        <a:lstStyle/>
        <a:p>
          <a:endParaRPr lang="en-US"/>
        </a:p>
      </dgm:t>
    </dgm:pt>
    <dgm:pt modelId="{0D7ECCF6-1470-413A-AF3F-137447737D3D}" type="sibTrans" cxnId="{53320A24-11B7-4E17-9062-A16B9ECF3B53}">
      <dgm:prSet/>
      <dgm:spPr/>
      <dgm:t>
        <a:bodyPr/>
        <a:lstStyle/>
        <a:p>
          <a:endParaRPr lang="en-US"/>
        </a:p>
      </dgm:t>
    </dgm:pt>
    <dgm:pt modelId="{E31370B8-8211-4BDB-9F92-64577DEDB632}">
      <dgm:prSet phldrT="[Text]"/>
      <dgm:spPr/>
      <dgm:t>
        <a:bodyPr/>
        <a:lstStyle/>
        <a:p>
          <a:r>
            <a:rPr lang="en-US" dirty="0" smtClean="0"/>
            <a:t>Virus</a:t>
          </a:r>
          <a:endParaRPr lang="en-US" dirty="0"/>
        </a:p>
      </dgm:t>
    </dgm:pt>
    <dgm:pt modelId="{A598807D-B0D5-421F-B63F-38975C5897FB}" type="parTrans" cxnId="{8C08DA6F-C4D8-4B2A-85D4-6E68D9BC05BE}">
      <dgm:prSet/>
      <dgm:spPr/>
      <dgm:t>
        <a:bodyPr/>
        <a:lstStyle/>
        <a:p>
          <a:endParaRPr lang="en-US"/>
        </a:p>
      </dgm:t>
    </dgm:pt>
    <dgm:pt modelId="{86021BCC-8EA5-4636-9F67-A319FC2CADA0}" type="sibTrans" cxnId="{8C08DA6F-C4D8-4B2A-85D4-6E68D9BC05BE}">
      <dgm:prSet/>
      <dgm:spPr/>
      <dgm:t>
        <a:bodyPr/>
        <a:lstStyle/>
        <a:p>
          <a:endParaRPr lang="en-US"/>
        </a:p>
      </dgm:t>
    </dgm:pt>
    <dgm:pt modelId="{66A6368F-1C76-4663-9440-5719183494DB}">
      <dgm:prSet phldrT="[Text]"/>
      <dgm:spPr/>
      <dgm:t>
        <a:bodyPr/>
        <a:lstStyle/>
        <a:p>
          <a:r>
            <a:rPr lang="en-US" dirty="0" smtClean="0"/>
            <a:t>Workplace</a:t>
          </a:r>
          <a:endParaRPr lang="en-US" dirty="0"/>
        </a:p>
      </dgm:t>
    </dgm:pt>
    <dgm:pt modelId="{2C2CF9ED-EEC8-4A0E-B93F-2EFA6369EC4C}" type="parTrans" cxnId="{745AEF64-1405-4CFB-A114-2922BB987857}">
      <dgm:prSet/>
      <dgm:spPr/>
      <dgm:t>
        <a:bodyPr/>
        <a:lstStyle/>
        <a:p>
          <a:endParaRPr lang="en-US"/>
        </a:p>
      </dgm:t>
    </dgm:pt>
    <dgm:pt modelId="{B93FCF0C-3D16-49F6-AC4A-5676B803E859}" type="sibTrans" cxnId="{745AEF64-1405-4CFB-A114-2922BB987857}">
      <dgm:prSet/>
      <dgm:spPr/>
      <dgm:t>
        <a:bodyPr/>
        <a:lstStyle/>
        <a:p>
          <a:endParaRPr lang="en-US"/>
        </a:p>
      </dgm:t>
    </dgm:pt>
    <dgm:pt modelId="{C89E1A24-9CC2-483B-BBD8-5458399EBA40}">
      <dgm:prSet phldrT="[Text]"/>
      <dgm:spPr/>
      <dgm:t>
        <a:bodyPr/>
        <a:lstStyle/>
        <a:p>
          <a:r>
            <a:rPr lang="en-US" dirty="0" smtClean="0"/>
            <a:t>Experience in management</a:t>
          </a:r>
          <a:endParaRPr lang="en-US" dirty="0"/>
        </a:p>
      </dgm:t>
    </dgm:pt>
    <dgm:pt modelId="{CF88F9D4-722B-4C39-ABF3-C334B1990441}" type="sibTrans" cxnId="{CE3A332B-DBB2-45A3-AEED-8D0D7A78A113}">
      <dgm:prSet/>
      <dgm:spPr/>
      <dgm:t>
        <a:bodyPr/>
        <a:lstStyle/>
        <a:p>
          <a:endParaRPr lang="en-US"/>
        </a:p>
      </dgm:t>
    </dgm:pt>
    <dgm:pt modelId="{939FA823-4951-4EB8-A91C-7855DB2CC572}" type="parTrans" cxnId="{CE3A332B-DBB2-45A3-AEED-8D0D7A78A113}">
      <dgm:prSet/>
      <dgm:spPr/>
      <dgm:t>
        <a:bodyPr/>
        <a:lstStyle/>
        <a:p>
          <a:endParaRPr lang="en-US"/>
        </a:p>
      </dgm:t>
    </dgm:pt>
    <dgm:pt modelId="{A1040F07-75AA-4F08-867B-1AB22FB7675B}">
      <dgm:prSet phldrT="[Text]"/>
      <dgm:spPr/>
      <dgm:t>
        <a:bodyPr/>
        <a:lstStyle/>
        <a:p>
          <a:r>
            <a:rPr lang="en-US" dirty="0" smtClean="0"/>
            <a:t>Crash</a:t>
          </a:r>
          <a:endParaRPr lang="en-US" dirty="0"/>
        </a:p>
      </dgm:t>
    </dgm:pt>
    <dgm:pt modelId="{A741D846-EC72-497A-A973-037250EC6ADC}" type="parTrans" cxnId="{23F55469-4134-4B74-8D9B-6B33C345BD60}">
      <dgm:prSet/>
      <dgm:spPr/>
      <dgm:t>
        <a:bodyPr/>
        <a:lstStyle/>
        <a:p>
          <a:endParaRPr lang="en-US"/>
        </a:p>
      </dgm:t>
    </dgm:pt>
    <dgm:pt modelId="{3B31F2AF-9C16-47EE-AEB2-116A32A58F5C}" type="sibTrans" cxnId="{23F55469-4134-4B74-8D9B-6B33C345BD60}">
      <dgm:prSet/>
      <dgm:spPr/>
      <dgm:t>
        <a:bodyPr/>
        <a:lstStyle/>
        <a:p>
          <a:endParaRPr lang="en-US"/>
        </a:p>
      </dgm:t>
    </dgm:pt>
    <dgm:pt modelId="{074B0FFC-8221-4D4F-8E95-B01A09B327F3}" type="pres">
      <dgm:prSet presAssocID="{B738519B-0115-4547-9192-63ADA004D4A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FF9B533-F42A-4DB0-B1A7-7336CB35392E}" type="pres">
      <dgm:prSet presAssocID="{03B944E1-D2AD-4D6F-9D80-60DFA87D2D8D}" presName="linNode" presStyleCnt="0"/>
      <dgm:spPr/>
      <dgm:t>
        <a:bodyPr/>
        <a:lstStyle/>
        <a:p>
          <a:endParaRPr lang="en-US"/>
        </a:p>
      </dgm:t>
    </dgm:pt>
    <dgm:pt modelId="{E64915BC-DF2D-43BA-8480-0EA749216C26}" type="pres">
      <dgm:prSet presAssocID="{03B944E1-D2AD-4D6F-9D80-60DFA87D2D8D}" presName="parTx" presStyleLbl="revTx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B20BD7-CB2D-46BF-9DA1-024A36B703FF}" type="pres">
      <dgm:prSet presAssocID="{03B944E1-D2AD-4D6F-9D80-60DFA87D2D8D}" presName="bracket" presStyleLbl="parChTrans1D1" presStyleIdx="0" presStyleCnt="3"/>
      <dgm:spPr/>
      <dgm:t>
        <a:bodyPr/>
        <a:lstStyle/>
        <a:p>
          <a:endParaRPr lang="en-US"/>
        </a:p>
      </dgm:t>
    </dgm:pt>
    <dgm:pt modelId="{B5776382-A1D1-4A8A-A7AB-C795787A0F63}" type="pres">
      <dgm:prSet presAssocID="{03B944E1-D2AD-4D6F-9D80-60DFA87D2D8D}" presName="spH" presStyleCnt="0"/>
      <dgm:spPr/>
      <dgm:t>
        <a:bodyPr/>
        <a:lstStyle/>
        <a:p>
          <a:endParaRPr lang="en-US"/>
        </a:p>
      </dgm:t>
    </dgm:pt>
    <dgm:pt modelId="{FD9FA49C-235E-400A-931F-A7BF7AFE2B99}" type="pres">
      <dgm:prSet presAssocID="{03B944E1-D2AD-4D6F-9D80-60DFA87D2D8D}" presName="des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83D8FB-8F77-41E5-8726-D6508782F2CB}" type="pres">
      <dgm:prSet presAssocID="{3518CCD6-2290-487B-AF80-7B7049C1F92A}" presName="spV" presStyleCnt="0"/>
      <dgm:spPr/>
      <dgm:t>
        <a:bodyPr/>
        <a:lstStyle/>
        <a:p>
          <a:endParaRPr lang="en-US"/>
        </a:p>
      </dgm:t>
    </dgm:pt>
    <dgm:pt modelId="{1D3FFA43-CB6D-49AA-8ECF-A9A135E6540A}" type="pres">
      <dgm:prSet presAssocID="{13EF85D5-D39B-4A08-8B46-5FC4E215760F}" presName="linNode" presStyleCnt="0"/>
      <dgm:spPr/>
      <dgm:t>
        <a:bodyPr/>
        <a:lstStyle/>
        <a:p>
          <a:endParaRPr lang="en-US"/>
        </a:p>
      </dgm:t>
    </dgm:pt>
    <dgm:pt modelId="{66C286FC-4BB8-4F6F-81FB-1B76DF96B221}" type="pres">
      <dgm:prSet presAssocID="{13EF85D5-D39B-4A08-8B46-5FC4E215760F}" presName="parTx" presStyleLbl="revTx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613B8-824A-49AA-94BA-3BB089EC58FA}" type="pres">
      <dgm:prSet presAssocID="{13EF85D5-D39B-4A08-8B46-5FC4E215760F}" presName="bracket" presStyleLbl="parChTrans1D1" presStyleIdx="1" presStyleCnt="3"/>
      <dgm:spPr/>
      <dgm:t>
        <a:bodyPr/>
        <a:lstStyle/>
        <a:p>
          <a:endParaRPr lang="en-US"/>
        </a:p>
      </dgm:t>
    </dgm:pt>
    <dgm:pt modelId="{B07B9E84-72D8-482C-88C6-6FC9DB21DEA9}" type="pres">
      <dgm:prSet presAssocID="{13EF85D5-D39B-4A08-8B46-5FC4E215760F}" presName="spH" presStyleCnt="0"/>
      <dgm:spPr/>
      <dgm:t>
        <a:bodyPr/>
        <a:lstStyle/>
        <a:p>
          <a:endParaRPr lang="en-US"/>
        </a:p>
      </dgm:t>
    </dgm:pt>
    <dgm:pt modelId="{9DF092E2-400C-4EB4-A71E-E7C7908FC34D}" type="pres">
      <dgm:prSet presAssocID="{13EF85D5-D39B-4A08-8B46-5FC4E215760F}" presName="des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576F1D-0586-4EFA-8447-B56D113C8C9E}" type="pres">
      <dgm:prSet presAssocID="{AEF9DF8E-020E-46A3-81D9-936387AD48A6}" presName="spV" presStyleCnt="0"/>
      <dgm:spPr/>
      <dgm:t>
        <a:bodyPr/>
        <a:lstStyle/>
        <a:p>
          <a:endParaRPr lang="en-US"/>
        </a:p>
      </dgm:t>
    </dgm:pt>
    <dgm:pt modelId="{41C57987-88F0-4A88-811F-838FED3161B6}" type="pres">
      <dgm:prSet presAssocID="{13CB92F1-A1BD-4017-9175-328AEC17B113}" presName="linNode" presStyleCnt="0"/>
      <dgm:spPr/>
      <dgm:t>
        <a:bodyPr/>
        <a:lstStyle/>
        <a:p>
          <a:endParaRPr lang="en-US"/>
        </a:p>
      </dgm:t>
    </dgm:pt>
    <dgm:pt modelId="{E5405890-B7BD-446E-8934-A1042D80916A}" type="pres">
      <dgm:prSet presAssocID="{13CB92F1-A1BD-4017-9175-328AEC17B113}" presName="parTx" presStyleLbl="revTx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08B412-8278-4721-8A15-75791DDF82E9}" type="pres">
      <dgm:prSet presAssocID="{13CB92F1-A1BD-4017-9175-328AEC17B113}" presName="bracket" presStyleLbl="parChTrans1D1" presStyleIdx="2" presStyleCnt="3"/>
      <dgm:spPr/>
      <dgm:t>
        <a:bodyPr/>
        <a:lstStyle/>
        <a:p>
          <a:endParaRPr lang="en-US"/>
        </a:p>
      </dgm:t>
    </dgm:pt>
    <dgm:pt modelId="{044C780D-756A-4EBA-8308-B189D42D48DF}" type="pres">
      <dgm:prSet presAssocID="{13CB92F1-A1BD-4017-9175-328AEC17B113}" presName="spH" presStyleCnt="0"/>
      <dgm:spPr/>
      <dgm:t>
        <a:bodyPr/>
        <a:lstStyle/>
        <a:p>
          <a:endParaRPr lang="en-US"/>
        </a:p>
      </dgm:t>
    </dgm:pt>
    <dgm:pt modelId="{AA5942E5-79BA-42E1-AF94-29D0EBB08B37}" type="pres">
      <dgm:prSet presAssocID="{13CB92F1-A1BD-4017-9175-328AEC17B113}" presName="des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6347D7F-1626-46D5-AB2F-0C6366FE06C5}" type="presOf" srcId="{B738519B-0115-4547-9192-63ADA004D4A3}" destId="{074B0FFC-8221-4D4F-8E95-B01A09B327F3}" srcOrd="0" destOrd="0" presId="urn:diagrams.loki3.com/BracketList+Icon"/>
    <dgm:cxn modelId="{745AEF64-1405-4CFB-A114-2922BB987857}" srcId="{13EF85D5-D39B-4A08-8B46-5FC4E215760F}" destId="{66A6368F-1C76-4663-9440-5719183494DB}" srcOrd="0" destOrd="0" parTransId="{2C2CF9ED-EEC8-4A0E-B93F-2EFA6369EC4C}" sibTransId="{B93FCF0C-3D16-49F6-AC4A-5676B803E859}"/>
    <dgm:cxn modelId="{A745D820-276A-498C-A765-38ECD8C0B3B4}" srcId="{B738519B-0115-4547-9192-63ADA004D4A3}" destId="{13EF85D5-D39B-4A08-8B46-5FC4E215760F}" srcOrd="1" destOrd="0" parTransId="{FD0F19DD-BA44-4F0C-9D48-DD8131FBFF53}" sibTransId="{AEF9DF8E-020E-46A3-81D9-936387AD48A6}"/>
    <dgm:cxn modelId="{8C08DA6F-C4D8-4B2A-85D4-6E68D9BC05BE}" srcId="{13CB92F1-A1BD-4017-9175-328AEC17B113}" destId="{E31370B8-8211-4BDB-9F92-64577DEDB632}" srcOrd="0" destOrd="0" parTransId="{A598807D-B0D5-421F-B63F-38975C5897FB}" sibTransId="{86021BCC-8EA5-4636-9F67-A319FC2CADA0}"/>
    <dgm:cxn modelId="{18CF8D7F-57DC-430F-916B-04B3E650478E}" type="presOf" srcId="{03B944E1-D2AD-4D6F-9D80-60DFA87D2D8D}" destId="{E64915BC-DF2D-43BA-8480-0EA749216C26}" srcOrd="0" destOrd="0" presId="urn:diagrams.loki3.com/BracketList+Icon"/>
    <dgm:cxn modelId="{A0A98310-3F60-46D5-B860-762FEC250BB3}" srcId="{B738519B-0115-4547-9192-63ADA004D4A3}" destId="{03B944E1-D2AD-4D6F-9D80-60DFA87D2D8D}" srcOrd="0" destOrd="0" parTransId="{B2A36621-7ECB-413D-A1F3-F202A78F433D}" sibTransId="{3518CCD6-2290-487B-AF80-7B7049C1F92A}"/>
    <dgm:cxn modelId="{079E0F19-80EA-4896-99E2-3A00BF82DEF4}" type="presOf" srcId="{13EF85D5-D39B-4A08-8B46-5FC4E215760F}" destId="{66C286FC-4BB8-4F6F-81FB-1B76DF96B221}" srcOrd="0" destOrd="0" presId="urn:diagrams.loki3.com/BracketList+Icon"/>
    <dgm:cxn modelId="{0CA2C923-7DA9-4335-A58C-E000CB41AB6F}" srcId="{13EF85D5-D39B-4A08-8B46-5FC4E215760F}" destId="{B105385D-A2E5-469E-A153-147DF53CBF88}" srcOrd="1" destOrd="0" parTransId="{31656654-707F-440F-BB0D-21C105047883}" sibTransId="{87611128-925E-49F0-AB75-B618D01D7DFE}"/>
    <dgm:cxn modelId="{E5F94C8F-21D3-4E89-A0D7-7ABB592684D7}" type="presOf" srcId="{66A6368F-1C76-4663-9440-5719183494DB}" destId="{9DF092E2-400C-4EB4-A71E-E7C7908FC34D}" srcOrd="0" destOrd="0" presId="urn:diagrams.loki3.com/BracketList+Icon"/>
    <dgm:cxn modelId="{A7DC137A-5C6A-4058-B17B-A8DE5E9D2E2F}" type="presOf" srcId="{65E2EF4C-2AC8-4FAD-9E21-CB06420B9FF6}" destId="{FD9FA49C-235E-400A-931F-A7BF7AFE2B99}" srcOrd="0" destOrd="0" presId="urn:diagrams.loki3.com/BracketList+Icon"/>
    <dgm:cxn modelId="{5B9E6207-E238-426F-AEFB-F5F1C7C1A023}" srcId="{03B944E1-D2AD-4D6F-9D80-60DFA87D2D8D}" destId="{65E2EF4C-2AC8-4FAD-9E21-CB06420B9FF6}" srcOrd="0" destOrd="0" parTransId="{622BE69F-5E44-4D43-BE39-C07DD2B85C80}" sibTransId="{885E4EE4-6283-4FCD-94E8-CA802E650FDF}"/>
    <dgm:cxn modelId="{73387862-714F-493A-B2D5-CC4E3C06EDA0}" type="presOf" srcId="{12C7C235-4DE6-4DA7-B046-7883F0AF6BC2}" destId="{FD9FA49C-235E-400A-931F-A7BF7AFE2B99}" srcOrd="0" destOrd="1" presId="urn:diagrams.loki3.com/BracketList+Icon"/>
    <dgm:cxn modelId="{D3B4FFFD-9334-492A-BD86-EDCCD31D3E65}" type="presOf" srcId="{441E7E2C-0CF6-449B-AC3F-09905AD13434}" destId="{9DF092E2-400C-4EB4-A71E-E7C7908FC34D}" srcOrd="0" destOrd="2" presId="urn:diagrams.loki3.com/BracketList+Icon"/>
    <dgm:cxn modelId="{0AA638EF-C5F0-4359-B8BA-50757C82C850}" type="presOf" srcId="{A1040F07-75AA-4F08-867B-1AB22FB7675B}" destId="{AA5942E5-79BA-42E1-AF94-29D0EBB08B37}" srcOrd="0" destOrd="1" presId="urn:diagrams.loki3.com/BracketList+Icon"/>
    <dgm:cxn modelId="{68229446-9B59-4412-BF69-F18E7924CE07}" srcId="{03B944E1-D2AD-4D6F-9D80-60DFA87D2D8D}" destId="{12C7C235-4DE6-4DA7-B046-7883F0AF6BC2}" srcOrd="1" destOrd="0" parTransId="{EAADF0DA-4BD1-448F-ADA2-43B4630339C4}" sibTransId="{685D1B78-C830-4699-B56E-F6BA9087701A}"/>
    <dgm:cxn modelId="{E30F7F64-D78F-4CBA-A256-A07F9B0DBD0E}" srcId="{B738519B-0115-4547-9192-63ADA004D4A3}" destId="{13CB92F1-A1BD-4017-9175-328AEC17B113}" srcOrd="2" destOrd="0" parTransId="{ABC4CDB3-F15D-40FD-8C96-72D12AB199CC}" sibTransId="{CDAC08C7-483A-42C0-9A55-3311C4B59256}"/>
    <dgm:cxn modelId="{A9DA6CCD-CB38-4FE7-BB23-F93C7149A2EB}" type="presOf" srcId="{E31370B8-8211-4BDB-9F92-64577DEDB632}" destId="{AA5942E5-79BA-42E1-AF94-29D0EBB08B37}" srcOrd="0" destOrd="0" presId="urn:diagrams.loki3.com/BracketList+Icon"/>
    <dgm:cxn modelId="{53320A24-11B7-4E17-9062-A16B9ECF3B53}" srcId="{13EF85D5-D39B-4A08-8B46-5FC4E215760F}" destId="{441E7E2C-0CF6-449B-AC3F-09905AD13434}" srcOrd="2" destOrd="0" parTransId="{F55D6D47-DA04-4DA5-9676-A4B56B9DB748}" sibTransId="{0D7ECCF6-1470-413A-AF3F-137447737D3D}"/>
    <dgm:cxn modelId="{CE3A332B-DBB2-45A3-AEED-8D0D7A78A113}" srcId="{03B944E1-D2AD-4D6F-9D80-60DFA87D2D8D}" destId="{C89E1A24-9CC2-483B-BBD8-5458399EBA40}" srcOrd="2" destOrd="0" parTransId="{939FA823-4951-4EB8-A91C-7855DB2CC572}" sibTransId="{CF88F9D4-722B-4C39-ABF3-C334B1990441}"/>
    <dgm:cxn modelId="{72A1CF1A-23B5-4808-9E17-78189EC8FEB9}" type="presOf" srcId="{B105385D-A2E5-469E-A153-147DF53CBF88}" destId="{9DF092E2-400C-4EB4-A71E-E7C7908FC34D}" srcOrd="0" destOrd="1" presId="urn:diagrams.loki3.com/BracketList+Icon"/>
    <dgm:cxn modelId="{23F55469-4134-4B74-8D9B-6B33C345BD60}" srcId="{13CB92F1-A1BD-4017-9175-328AEC17B113}" destId="{A1040F07-75AA-4F08-867B-1AB22FB7675B}" srcOrd="1" destOrd="0" parTransId="{A741D846-EC72-497A-A973-037250EC6ADC}" sibTransId="{3B31F2AF-9C16-47EE-AEB2-116A32A58F5C}"/>
    <dgm:cxn modelId="{61F0DA4C-D819-4F33-B444-62E9731AF3F3}" type="presOf" srcId="{C89E1A24-9CC2-483B-BBD8-5458399EBA40}" destId="{FD9FA49C-235E-400A-931F-A7BF7AFE2B99}" srcOrd="0" destOrd="2" presId="urn:diagrams.loki3.com/BracketList+Icon"/>
    <dgm:cxn modelId="{A55592C4-E566-4C94-874D-70E5795B4703}" type="presOf" srcId="{13CB92F1-A1BD-4017-9175-328AEC17B113}" destId="{E5405890-B7BD-446E-8934-A1042D80916A}" srcOrd="0" destOrd="0" presId="urn:diagrams.loki3.com/BracketList+Icon"/>
    <dgm:cxn modelId="{83AC7627-5F1E-464A-8788-C69D336011FB}" type="presParOf" srcId="{074B0FFC-8221-4D4F-8E95-B01A09B327F3}" destId="{4FF9B533-F42A-4DB0-B1A7-7336CB35392E}" srcOrd="0" destOrd="0" presId="urn:diagrams.loki3.com/BracketList+Icon"/>
    <dgm:cxn modelId="{431BD9AB-1679-42E0-81FD-147D7E252762}" type="presParOf" srcId="{4FF9B533-F42A-4DB0-B1A7-7336CB35392E}" destId="{E64915BC-DF2D-43BA-8480-0EA749216C26}" srcOrd="0" destOrd="0" presId="urn:diagrams.loki3.com/BracketList+Icon"/>
    <dgm:cxn modelId="{8DB5A9AE-F290-4773-86F5-83E9E9A760F6}" type="presParOf" srcId="{4FF9B533-F42A-4DB0-B1A7-7336CB35392E}" destId="{7AB20BD7-CB2D-46BF-9DA1-024A36B703FF}" srcOrd="1" destOrd="0" presId="urn:diagrams.loki3.com/BracketList+Icon"/>
    <dgm:cxn modelId="{449FB7FA-90B4-4940-9B80-0C47FDAF3525}" type="presParOf" srcId="{4FF9B533-F42A-4DB0-B1A7-7336CB35392E}" destId="{B5776382-A1D1-4A8A-A7AB-C795787A0F63}" srcOrd="2" destOrd="0" presId="urn:diagrams.loki3.com/BracketList+Icon"/>
    <dgm:cxn modelId="{6609D539-E0DE-4CAF-AA8D-2A7226B7F5E0}" type="presParOf" srcId="{4FF9B533-F42A-4DB0-B1A7-7336CB35392E}" destId="{FD9FA49C-235E-400A-931F-A7BF7AFE2B99}" srcOrd="3" destOrd="0" presId="urn:diagrams.loki3.com/BracketList+Icon"/>
    <dgm:cxn modelId="{5BACCAF3-D833-4E05-833D-6BCAE571E37B}" type="presParOf" srcId="{074B0FFC-8221-4D4F-8E95-B01A09B327F3}" destId="{0383D8FB-8F77-41E5-8726-D6508782F2CB}" srcOrd="1" destOrd="0" presId="urn:diagrams.loki3.com/BracketList+Icon"/>
    <dgm:cxn modelId="{E7A1F29D-43E8-4355-84F4-3772B32343B9}" type="presParOf" srcId="{074B0FFC-8221-4D4F-8E95-B01A09B327F3}" destId="{1D3FFA43-CB6D-49AA-8ECF-A9A135E6540A}" srcOrd="2" destOrd="0" presId="urn:diagrams.loki3.com/BracketList+Icon"/>
    <dgm:cxn modelId="{9361C09A-BBBB-45C3-BD4E-5E7148F1AAF2}" type="presParOf" srcId="{1D3FFA43-CB6D-49AA-8ECF-A9A135E6540A}" destId="{66C286FC-4BB8-4F6F-81FB-1B76DF96B221}" srcOrd="0" destOrd="0" presId="urn:diagrams.loki3.com/BracketList+Icon"/>
    <dgm:cxn modelId="{ADB219BE-0CEF-46E0-8622-0CC9940B4CE9}" type="presParOf" srcId="{1D3FFA43-CB6D-49AA-8ECF-A9A135E6540A}" destId="{117613B8-824A-49AA-94BA-3BB089EC58FA}" srcOrd="1" destOrd="0" presId="urn:diagrams.loki3.com/BracketList+Icon"/>
    <dgm:cxn modelId="{B243F769-0DAE-41BF-B369-2F051FD72C51}" type="presParOf" srcId="{1D3FFA43-CB6D-49AA-8ECF-A9A135E6540A}" destId="{B07B9E84-72D8-482C-88C6-6FC9DB21DEA9}" srcOrd="2" destOrd="0" presId="urn:diagrams.loki3.com/BracketList+Icon"/>
    <dgm:cxn modelId="{78953636-1AB2-4A5F-97FC-A9E1E9B68CE2}" type="presParOf" srcId="{1D3FFA43-CB6D-49AA-8ECF-A9A135E6540A}" destId="{9DF092E2-400C-4EB4-A71E-E7C7908FC34D}" srcOrd="3" destOrd="0" presId="urn:diagrams.loki3.com/BracketList+Icon"/>
    <dgm:cxn modelId="{C6BFC72C-B5C3-4340-92AF-AFFF1BAC764E}" type="presParOf" srcId="{074B0FFC-8221-4D4F-8E95-B01A09B327F3}" destId="{B2576F1D-0586-4EFA-8447-B56D113C8C9E}" srcOrd="3" destOrd="0" presId="urn:diagrams.loki3.com/BracketList+Icon"/>
    <dgm:cxn modelId="{447E616C-B459-4118-B92C-21733AF349BD}" type="presParOf" srcId="{074B0FFC-8221-4D4F-8E95-B01A09B327F3}" destId="{41C57987-88F0-4A88-811F-838FED3161B6}" srcOrd="4" destOrd="0" presId="urn:diagrams.loki3.com/BracketList+Icon"/>
    <dgm:cxn modelId="{F2425408-CAE0-49E7-9E40-2E62E838D1BD}" type="presParOf" srcId="{41C57987-88F0-4A88-811F-838FED3161B6}" destId="{E5405890-B7BD-446E-8934-A1042D80916A}" srcOrd="0" destOrd="0" presId="urn:diagrams.loki3.com/BracketList+Icon"/>
    <dgm:cxn modelId="{7911FA7C-43EB-4ECB-986C-D7ECEA782D1D}" type="presParOf" srcId="{41C57987-88F0-4A88-811F-838FED3161B6}" destId="{E908B412-8278-4721-8A15-75791DDF82E9}" srcOrd="1" destOrd="0" presId="urn:diagrams.loki3.com/BracketList+Icon"/>
    <dgm:cxn modelId="{C7D31C4F-E6D4-4193-B7D9-8D0FAB13C794}" type="presParOf" srcId="{41C57987-88F0-4A88-811F-838FED3161B6}" destId="{044C780D-756A-4EBA-8308-B189D42D48DF}" srcOrd="2" destOrd="0" presId="urn:diagrams.loki3.com/BracketList+Icon"/>
    <dgm:cxn modelId="{1989197F-FF03-40A2-A565-1DF3E8027B70}" type="presParOf" srcId="{41C57987-88F0-4A88-811F-838FED3161B6}" destId="{AA5942E5-79BA-42E1-AF94-29D0EBB08B37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DEFC8E7-0786-4B14-812B-785C2A36D0C3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EFD2D0F-1CF3-40C2-ABF6-A9304A99C820}">
      <dgm:prSet phldrT="[Text]"/>
      <dgm:spPr/>
      <dgm:t>
        <a:bodyPr/>
        <a:lstStyle/>
        <a:p>
          <a:r>
            <a:rPr lang="en-US" dirty="0" smtClean="0"/>
            <a:t>Business Model</a:t>
          </a:r>
          <a:endParaRPr lang="en-US" dirty="0"/>
        </a:p>
      </dgm:t>
    </dgm:pt>
    <dgm:pt modelId="{468D3141-B29D-4685-B44E-E6259B392E33}" type="parTrans" cxnId="{91144564-77DE-4390-AF05-C3B15AFB1FD5}">
      <dgm:prSet/>
      <dgm:spPr/>
      <dgm:t>
        <a:bodyPr/>
        <a:lstStyle/>
        <a:p>
          <a:endParaRPr lang="en-US"/>
        </a:p>
      </dgm:t>
    </dgm:pt>
    <dgm:pt modelId="{17960D0E-493D-4190-87F7-041C096F4639}" type="sibTrans" cxnId="{91144564-77DE-4390-AF05-C3B15AFB1FD5}">
      <dgm:prSet/>
      <dgm:spPr/>
      <dgm:t>
        <a:bodyPr/>
        <a:lstStyle/>
        <a:p>
          <a:endParaRPr lang="en-US"/>
        </a:p>
      </dgm:t>
    </dgm:pt>
    <dgm:pt modelId="{9E8B2573-6C4B-4A43-9ED3-BE7EBC6D8477}">
      <dgm:prSet phldrT="[Text]"/>
      <dgm:spPr/>
      <dgm:t>
        <a:bodyPr/>
        <a:lstStyle/>
        <a:p>
          <a:r>
            <a:rPr lang="en-US" dirty="0" smtClean="0"/>
            <a:t>Function Requirement</a:t>
          </a:r>
        </a:p>
      </dgm:t>
    </dgm:pt>
    <dgm:pt modelId="{FA3115D7-1926-46E4-8E21-4B054E4F1ADA}" type="parTrans" cxnId="{D6646835-B208-49C4-A1B8-59A41FBD1CF0}">
      <dgm:prSet/>
      <dgm:spPr/>
      <dgm:t>
        <a:bodyPr/>
        <a:lstStyle/>
        <a:p>
          <a:endParaRPr lang="en-US"/>
        </a:p>
      </dgm:t>
    </dgm:pt>
    <dgm:pt modelId="{E8FE4119-5FCE-421C-808A-3E40292B6AC6}" type="sibTrans" cxnId="{D6646835-B208-49C4-A1B8-59A41FBD1CF0}">
      <dgm:prSet/>
      <dgm:spPr/>
      <dgm:t>
        <a:bodyPr/>
        <a:lstStyle/>
        <a:p>
          <a:endParaRPr lang="en-US"/>
        </a:p>
      </dgm:t>
    </dgm:pt>
    <dgm:pt modelId="{E69E1328-73AB-4A94-A1C4-AB123CFF097B}">
      <dgm:prSet phldrT="[Text]"/>
      <dgm:spPr/>
      <dgm:t>
        <a:bodyPr/>
        <a:lstStyle/>
        <a:p>
          <a:r>
            <a:rPr lang="en-US" dirty="0" smtClean="0"/>
            <a:t>Non-Function Requirement</a:t>
          </a:r>
        </a:p>
      </dgm:t>
    </dgm:pt>
    <dgm:pt modelId="{3B657154-6AE5-4F29-B996-B89BB8C62EBC}" type="parTrans" cxnId="{ABF3CA5A-8116-4CAF-90A8-8461DFABAD7D}">
      <dgm:prSet/>
      <dgm:spPr/>
      <dgm:t>
        <a:bodyPr/>
        <a:lstStyle/>
        <a:p>
          <a:endParaRPr lang="en-US"/>
        </a:p>
      </dgm:t>
    </dgm:pt>
    <dgm:pt modelId="{A7AEE046-DB7B-49F1-963C-45CFE540270D}" type="sibTrans" cxnId="{ABF3CA5A-8116-4CAF-90A8-8461DFABAD7D}">
      <dgm:prSet/>
      <dgm:spPr/>
      <dgm:t>
        <a:bodyPr/>
        <a:lstStyle/>
        <a:p>
          <a:endParaRPr lang="en-US"/>
        </a:p>
      </dgm:t>
    </dgm:pt>
    <dgm:pt modelId="{E1252EB1-7B40-4F0E-B2F5-F30FD83F24B8}" type="pres">
      <dgm:prSet presAssocID="{CDEFC8E7-0786-4B14-812B-785C2A36D0C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E0DA124-2CFE-4607-B2D2-00C8FE41D142}" type="pres">
      <dgm:prSet presAssocID="{CDEFC8E7-0786-4B14-812B-785C2A36D0C3}" presName="Name1" presStyleCnt="0"/>
      <dgm:spPr/>
    </dgm:pt>
    <dgm:pt modelId="{33E0F895-50B3-4222-A1B9-678FC3EB6B03}" type="pres">
      <dgm:prSet presAssocID="{CDEFC8E7-0786-4B14-812B-785C2A36D0C3}" presName="cycle" presStyleCnt="0"/>
      <dgm:spPr/>
    </dgm:pt>
    <dgm:pt modelId="{B49300CA-A310-42A8-A50B-09415AA51B5C}" type="pres">
      <dgm:prSet presAssocID="{CDEFC8E7-0786-4B14-812B-785C2A36D0C3}" presName="srcNode" presStyleLbl="node1" presStyleIdx="0" presStyleCnt="3"/>
      <dgm:spPr/>
    </dgm:pt>
    <dgm:pt modelId="{BA77B841-F299-4FA7-9965-6CA879654257}" type="pres">
      <dgm:prSet presAssocID="{CDEFC8E7-0786-4B14-812B-785C2A36D0C3}" presName="conn" presStyleLbl="parChTrans1D2" presStyleIdx="0" presStyleCnt="1"/>
      <dgm:spPr/>
      <dgm:t>
        <a:bodyPr/>
        <a:lstStyle/>
        <a:p>
          <a:endParaRPr lang="en-US"/>
        </a:p>
      </dgm:t>
    </dgm:pt>
    <dgm:pt modelId="{843E54EF-7B64-4339-8594-52A9C221CD09}" type="pres">
      <dgm:prSet presAssocID="{CDEFC8E7-0786-4B14-812B-785C2A36D0C3}" presName="extraNode" presStyleLbl="node1" presStyleIdx="0" presStyleCnt="3"/>
      <dgm:spPr/>
    </dgm:pt>
    <dgm:pt modelId="{EA6CF113-6077-4E60-BC42-45FFA98B6E89}" type="pres">
      <dgm:prSet presAssocID="{CDEFC8E7-0786-4B14-812B-785C2A36D0C3}" presName="dstNode" presStyleLbl="node1" presStyleIdx="0" presStyleCnt="3"/>
      <dgm:spPr/>
    </dgm:pt>
    <dgm:pt modelId="{43FC6D1F-73A0-47C6-9A52-3B853DA23941}" type="pres">
      <dgm:prSet presAssocID="{8EFD2D0F-1CF3-40C2-ABF6-A9304A99C820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D57907-71F8-4C18-9979-CD1489D65A8D}" type="pres">
      <dgm:prSet presAssocID="{8EFD2D0F-1CF3-40C2-ABF6-A9304A99C820}" presName="accent_1" presStyleCnt="0"/>
      <dgm:spPr/>
    </dgm:pt>
    <dgm:pt modelId="{740ED290-9E1C-4113-B16F-CB89A883D745}" type="pres">
      <dgm:prSet presAssocID="{8EFD2D0F-1CF3-40C2-ABF6-A9304A99C820}" presName="accentRepeatNode" presStyleLbl="solidFgAcc1" presStyleIdx="0" presStyleCnt="3"/>
      <dgm:spPr/>
    </dgm:pt>
    <dgm:pt modelId="{7F8CFD05-C3C0-4A70-A5E0-F109C8D3D6A0}" type="pres">
      <dgm:prSet presAssocID="{9E8B2573-6C4B-4A43-9ED3-BE7EBC6D847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E8F691-9E4D-4351-B579-270E7EF5F125}" type="pres">
      <dgm:prSet presAssocID="{9E8B2573-6C4B-4A43-9ED3-BE7EBC6D8477}" presName="accent_2" presStyleCnt="0"/>
      <dgm:spPr/>
    </dgm:pt>
    <dgm:pt modelId="{E13281EF-1B5E-481E-91A3-C84939CD615C}" type="pres">
      <dgm:prSet presAssocID="{9E8B2573-6C4B-4A43-9ED3-BE7EBC6D8477}" presName="accentRepeatNode" presStyleLbl="solidFgAcc1" presStyleIdx="1" presStyleCnt="3"/>
      <dgm:spPr/>
    </dgm:pt>
    <dgm:pt modelId="{3867BA04-85DF-404E-91B6-4A6B930DE38B}" type="pres">
      <dgm:prSet presAssocID="{E69E1328-73AB-4A94-A1C4-AB123CFF097B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FB77D6-4990-498C-9729-A46CE93B9D4A}" type="pres">
      <dgm:prSet presAssocID="{E69E1328-73AB-4A94-A1C4-AB123CFF097B}" presName="accent_3" presStyleCnt="0"/>
      <dgm:spPr/>
    </dgm:pt>
    <dgm:pt modelId="{E9AD2703-402A-44C5-8CD9-199CF9522B8C}" type="pres">
      <dgm:prSet presAssocID="{E69E1328-73AB-4A94-A1C4-AB123CFF097B}" presName="accentRepeatNode" presStyleLbl="solidFgAcc1" presStyleIdx="2" presStyleCnt="3"/>
      <dgm:spPr/>
    </dgm:pt>
  </dgm:ptLst>
  <dgm:cxnLst>
    <dgm:cxn modelId="{91144564-77DE-4390-AF05-C3B15AFB1FD5}" srcId="{CDEFC8E7-0786-4B14-812B-785C2A36D0C3}" destId="{8EFD2D0F-1CF3-40C2-ABF6-A9304A99C820}" srcOrd="0" destOrd="0" parTransId="{468D3141-B29D-4685-B44E-E6259B392E33}" sibTransId="{17960D0E-493D-4190-87F7-041C096F4639}"/>
    <dgm:cxn modelId="{B77BD678-CAE8-4FC8-9E0C-A91377D6244C}" type="presOf" srcId="{CDEFC8E7-0786-4B14-812B-785C2A36D0C3}" destId="{E1252EB1-7B40-4F0E-B2F5-F30FD83F24B8}" srcOrd="0" destOrd="0" presId="urn:microsoft.com/office/officeart/2008/layout/VerticalCurvedList"/>
    <dgm:cxn modelId="{ABF3CA5A-8116-4CAF-90A8-8461DFABAD7D}" srcId="{CDEFC8E7-0786-4B14-812B-785C2A36D0C3}" destId="{E69E1328-73AB-4A94-A1C4-AB123CFF097B}" srcOrd="2" destOrd="0" parTransId="{3B657154-6AE5-4F29-B996-B89BB8C62EBC}" sibTransId="{A7AEE046-DB7B-49F1-963C-45CFE540270D}"/>
    <dgm:cxn modelId="{EA8BF369-76DD-43C7-8403-8806DBDDE305}" type="presOf" srcId="{E69E1328-73AB-4A94-A1C4-AB123CFF097B}" destId="{3867BA04-85DF-404E-91B6-4A6B930DE38B}" srcOrd="0" destOrd="0" presId="urn:microsoft.com/office/officeart/2008/layout/VerticalCurvedList"/>
    <dgm:cxn modelId="{F3E9634D-E709-47A1-963A-FE682CF76119}" type="presOf" srcId="{9E8B2573-6C4B-4A43-9ED3-BE7EBC6D8477}" destId="{7F8CFD05-C3C0-4A70-A5E0-F109C8D3D6A0}" srcOrd="0" destOrd="0" presId="urn:microsoft.com/office/officeart/2008/layout/VerticalCurvedList"/>
    <dgm:cxn modelId="{C66001C8-8A93-46CC-95A6-4F9CC775BFA4}" type="presOf" srcId="{17960D0E-493D-4190-87F7-041C096F4639}" destId="{BA77B841-F299-4FA7-9965-6CA879654257}" srcOrd="0" destOrd="0" presId="urn:microsoft.com/office/officeart/2008/layout/VerticalCurvedList"/>
    <dgm:cxn modelId="{1808AE6D-91CC-4F64-9141-0FD177EB06D9}" type="presOf" srcId="{8EFD2D0F-1CF3-40C2-ABF6-A9304A99C820}" destId="{43FC6D1F-73A0-47C6-9A52-3B853DA23941}" srcOrd="0" destOrd="0" presId="urn:microsoft.com/office/officeart/2008/layout/VerticalCurvedList"/>
    <dgm:cxn modelId="{D6646835-B208-49C4-A1B8-59A41FBD1CF0}" srcId="{CDEFC8E7-0786-4B14-812B-785C2A36D0C3}" destId="{9E8B2573-6C4B-4A43-9ED3-BE7EBC6D8477}" srcOrd="1" destOrd="0" parTransId="{FA3115D7-1926-46E4-8E21-4B054E4F1ADA}" sibTransId="{E8FE4119-5FCE-421C-808A-3E40292B6AC6}"/>
    <dgm:cxn modelId="{52C64EF3-73B6-491F-B6C5-FC1F8AD2C5D6}" type="presParOf" srcId="{E1252EB1-7B40-4F0E-B2F5-F30FD83F24B8}" destId="{5E0DA124-2CFE-4607-B2D2-00C8FE41D142}" srcOrd="0" destOrd="0" presId="urn:microsoft.com/office/officeart/2008/layout/VerticalCurvedList"/>
    <dgm:cxn modelId="{6025F5AA-3DAE-477D-B362-67B9D52A7B20}" type="presParOf" srcId="{5E0DA124-2CFE-4607-B2D2-00C8FE41D142}" destId="{33E0F895-50B3-4222-A1B9-678FC3EB6B03}" srcOrd="0" destOrd="0" presId="urn:microsoft.com/office/officeart/2008/layout/VerticalCurvedList"/>
    <dgm:cxn modelId="{77BD3279-CF8A-4463-96F7-0FDCE710456C}" type="presParOf" srcId="{33E0F895-50B3-4222-A1B9-678FC3EB6B03}" destId="{B49300CA-A310-42A8-A50B-09415AA51B5C}" srcOrd="0" destOrd="0" presId="urn:microsoft.com/office/officeart/2008/layout/VerticalCurvedList"/>
    <dgm:cxn modelId="{5F550456-4BB8-41D7-9980-F159BB6B9342}" type="presParOf" srcId="{33E0F895-50B3-4222-A1B9-678FC3EB6B03}" destId="{BA77B841-F299-4FA7-9965-6CA879654257}" srcOrd="1" destOrd="0" presId="urn:microsoft.com/office/officeart/2008/layout/VerticalCurvedList"/>
    <dgm:cxn modelId="{0E6E5786-798C-45A8-9674-CA5A9F74FE56}" type="presParOf" srcId="{33E0F895-50B3-4222-A1B9-678FC3EB6B03}" destId="{843E54EF-7B64-4339-8594-52A9C221CD09}" srcOrd="2" destOrd="0" presId="urn:microsoft.com/office/officeart/2008/layout/VerticalCurvedList"/>
    <dgm:cxn modelId="{4473AC19-167D-4F25-9C7D-BD16E0529D05}" type="presParOf" srcId="{33E0F895-50B3-4222-A1B9-678FC3EB6B03}" destId="{EA6CF113-6077-4E60-BC42-45FFA98B6E89}" srcOrd="3" destOrd="0" presId="urn:microsoft.com/office/officeart/2008/layout/VerticalCurvedList"/>
    <dgm:cxn modelId="{F76DCBAC-93DC-4BEB-AE7A-C2ECC82B3D37}" type="presParOf" srcId="{5E0DA124-2CFE-4607-B2D2-00C8FE41D142}" destId="{43FC6D1F-73A0-47C6-9A52-3B853DA23941}" srcOrd="1" destOrd="0" presId="urn:microsoft.com/office/officeart/2008/layout/VerticalCurvedList"/>
    <dgm:cxn modelId="{AABFACC6-C264-41B0-8EAB-2E81015998D9}" type="presParOf" srcId="{5E0DA124-2CFE-4607-B2D2-00C8FE41D142}" destId="{9DD57907-71F8-4C18-9979-CD1489D65A8D}" srcOrd="2" destOrd="0" presId="urn:microsoft.com/office/officeart/2008/layout/VerticalCurvedList"/>
    <dgm:cxn modelId="{3D8C5F2B-09EC-43BC-8857-B172998F3EA3}" type="presParOf" srcId="{9DD57907-71F8-4C18-9979-CD1489D65A8D}" destId="{740ED290-9E1C-4113-B16F-CB89A883D745}" srcOrd="0" destOrd="0" presId="urn:microsoft.com/office/officeart/2008/layout/VerticalCurvedList"/>
    <dgm:cxn modelId="{3EC10FE9-31F2-4CA6-8124-B5F64492F917}" type="presParOf" srcId="{5E0DA124-2CFE-4607-B2D2-00C8FE41D142}" destId="{7F8CFD05-C3C0-4A70-A5E0-F109C8D3D6A0}" srcOrd="3" destOrd="0" presId="urn:microsoft.com/office/officeart/2008/layout/VerticalCurvedList"/>
    <dgm:cxn modelId="{4FFE6805-F8A5-4782-83F0-3A37ED93E8C6}" type="presParOf" srcId="{5E0DA124-2CFE-4607-B2D2-00C8FE41D142}" destId="{76E8F691-9E4D-4351-B579-270E7EF5F125}" srcOrd="4" destOrd="0" presId="urn:microsoft.com/office/officeart/2008/layout/VerticalCurvedList"/>
    <dgm:cxn modelId="{AB1C7287-D7A8-4923-B58F-AB27D9C5E660}" type="presParOf" srcId="{76E8F691-9E4D-4351-B579-270E7EF5F125}" destId="{E13281EF-1B5E-481E-91A3-C84939CD615C}" srcOrd="0" destOrd="0" presId="urn:microsoft.com/office/officeart/2008/layout/VerticalCurvedList"/>
    <dgm:cxn modelId="{977CC837-2481-494B-B4E6-DAD9E30A6BC6}" type="presParOf" srcId="{5E0DA124-2CFE-4607-B2D2-00C8FE41D142}" destId="{3867BA04-85DF-404E-91B6-4A6B930DE38B}" srcOrd="5" destOrd="0" presId="urn:microsoft.com/office/officeart/2008/layout/VerticalCurvedList"/>
    <dgm:cxn modelId="{4A2B513E-6093-4213-99A4-F3611A3BF4C9}" type="presParOf" srcId="{5E0DA124-2CFE-4607-B2D2-00C8FE41D142}" destId="{4FFB77D6-4990-498C-9729-A46CE93B9D4A}" srcOrd="6" destOrd="0" presId="urn:microsoft.com/office/officeart/2008/layout/VerticalCurvedList"/>
    <dgm:cxn modelId="{8BE32FFA-F16F-420F-8989-129C34844097}" type="presParOf" srcId="{4FFB77D6-4990-498C-9729-A46CE93B9D4A}" destId="{E9AD2703-402A-44C5-8CD9-199CF9522B8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CDEFC8E7-0786-4B14-812B-785C2A36D0C3}" type="doc">
      <dgm:prSet loTypeId="urn:microsoft.com/office/officeart/2008/layout/VerticalCurvedList" loCatId="list" qsTypeId="urn:microsoft.com/office/officeart/2009/2/quickstyle/3d8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EFD2D0F-1CF3-40C2-ABF6-A9304A99C820}">
      <dgm:prSet phldrT="[Text]"/>
      <dgm:spPr/>
      <dgm:t>
        <a:bodyPr/>
        <a:lstStyle/>
        <a:p>
          <a:r>
            <a:rPr lang="en-US" dirty="0" smtClean="0"/>
            <a:t>Component Diagram</a:t>
          </a:r>
          <a:endParaRPr lang="en-US" dirty="0"/>
        </a:p>
      </dgm:t>
    </dgm:pt>
    <dgm:pt modelId="{468D3141-B29D-4685-B44E-E6259B392E33}" type="parTrans" cxnId="{91144564-77DE-4390-AF05-C3B15AFB1FD5}">
      <dgm:prSet/>
      <dgm:spPr/>
      <dgm:t>
        <a:bodyPr/>
        <a:lstStyle/>
        <a:p>
          <a:endParaRPr lang="en-US"/>
        </a:p>
      </dgm:t>
    </dgm:pt>
    <dgm:pt modelId="{17960D0E-493D-4190-87F7-041C096F4639}" type="sibTrans" cxnId="{91144564-77DE-4390-AF05-C3B15AFB1FD5}">
      <dgm:prSet/>
      <dgm:spPr/>
      <dgm:t>
        <a:bodyPr/>
        <a:lstStyle/>
        <a:p>
          <a:endParaRPr lang="en-US"/>
        </a:p>
      </dgm:t>
    </dgm:pt>
    <dgm:pt modelId="{9E8B2573-6C4B-4A43-9ED3-BE7EBC6D8477}">
      <dgm:prSet phldrT="[Text]"/>
      <dgm:spPr/>
      <dgm:t>
        <a:bodyPr/>
        <a:lstStyle/>
        <a:p>
          <a:r>
            <a:rPr lang="en-US" dirty="0" smtClean="0"/>
            <a:t>Database</a:t>
          </a:r>
        </a:p>
      </dgm:t>
    </dgm:pt>
    <dgm:pt modelId="{FA3115D7-1926-46E4-8E21-4B054E4F1ADA}" type="parTrans" cxnId="{D6646835-B208-49C4-A1B8-59A41FBD1CF0}">
      <dgm:prSet/>
      <dgm:spPr/>
      <dgm:t>
        <a:bodyPr/>
        <a:lstStyle/>
        <a:p>
          <a:endParaRPr lang="en-US"/>
        </a:p>
      </dgm:t>
    </dgm:pt>
    <dgm:pt modelId="{E8FE4119-5FCE-421C-808A-3E40292B6AC6}" type="sibTrans" cxnId="{D6646835-B208-49C4-A1B8-59A41FBD1CF0}">
      <dgm:prSet/>
      <dgm:spPr/>
      <dgm:t>
        <a:bodyPr/>
        <a:lstStyle/>
        <a:p>
          <a:endParaRPr lang="en-US"/>
        </a:p>
      </dgm:t>
    </dgm:pt>
    <dgm:pt modelId="{F65F6913-309A-47C3-901F-D1BE333AC18A}">
      <dgm:prSet phldrT="[Text]"/>
      <dgm:spPr/>
      <dgm:t>
        <a:bodyPr/>
        <a:lstStyle/>
        <a:p>
          <a:r>
            <a:rPr lang="en-US" dirty="0" smtClean="0"/>
            <a:t>UML Class Diagram</a:t>
          </a:r>
        </a:p>
      </dgm:t>
    </dgm:pt>
    <dgm:pt modelId="{7F34E777-81A7-4ACF-A71B-3C6459E3AB12}" type="parTrans" cxnId="{D1EE756E-1497-4FB7-AF1A-52E84D31F1D9}">
      <dgm:prSet/>
      <dgm:spPr/>
      <dgm:t>
        <a:bodyPr/>
        <a:lstStyle/>
        <a:p>
          <a:endParaRPr lang="en-US"/>
        </a:p>
      </dgm:t>
    </dgm:pt>
    <dgm:pt modelId="{E874326D-948C-46E9-9EE1-B78210118ED9}" type="sibTrans" cxnId="{D1EE756E-1497-4FB7-AF1A-52E84D31F1D9}">
      <dgm:prSet/>
      <dgm:spPr/>
      <dgm:t>
        <a:bodyPr/>
        <a:lstStyle/>
        <a:p>
          <a:endParaRPr lang="en-US"/>
        </a:p>
      </dgm:t>
    </dgm:pt>
    <dgm:pt modelId="{39FFC327-8EB2-4D8F-9603-E9DF5F153C60}">
      <dgm:prSet phldrT="[Text]"/>
      <dgm:spPr/>
      <dgm:t>
        <a:bodyPr/>
        <a:lstStyle/>
        <a:p>
          <a:r>
            <a:rPr lang="en-US" dirty="0" smtClean="0"/>
            <a:t>Multi-Server</a:t>
          </a:r>
        </a:p>
      </dgm:t>
    </dgm:pt>
    <dgm:pt modelId="{99EE18C2-75BE-4095-B77A-6F66DF9B83EE}" type="parTrans" cxnId="{6B21C55D-5C8E-4A2C-B1E4-E4CDE16DD4EC}">
      <dgm:prSet/>
      <dgm:spPr/>
      <dgm:t>
        <a:bodyPr/>
        <a:lstStyle/>
        <a:p>
          <a:endParaRPr lang="en-US"/>
        </a:p>
      </dgm:t>
    </dgm:pt>
    <dgm:pt modelId="{16B59A23-C98B-4673-AD67-0FE42227C1A1}" type="sibTrans" cxnId="{6B21C55D-5C8E-4A2C-B1E4-E4CDE16DD4EC}">
      <dgm:prSet/>
      <dgm:spPr/>
      <dgm:t>
        <a:bodyPr/>
        <a:lstStyle/>
        <a:p>
          <a:endParaRPr lang="en-US"/>
        </a:p>
      </dgm:t>
    </dgm:pt>
    <dgm:pt modelId="{E1252EB1-7B40-4F0E-B2F5-F30FD83F24B8}" type="pres">
      <dgm:prSet presAssocID="{CDEFC8E7-0786-4B14-812B-785C2A36D0C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E0DA124-2CFE-4607-B2D2-00C8FE41D142}" type="pres">
      <dgm:prSet presAssocID="{CDEFC8E7-0786-4B14-812B-785C2A36D0C3}" presName="Name1" presStyleCnt="0"/>
      <dgm:spPr/>
      <dgm:t>
        <a:bodyPr/>
        <a:lstStyle/>
        <a:p>
          <a:endParaRPr lang="en-US"/>
        </a:p>
      </dgm:t>
    </dgm:pt>
    <dgm:pt modelId="{33E0F895-50B3-4222-A1B9-678FC3EB6B03}" type="pres">
      <dgm:prSet presAssocID="{CDEFC8E7-0786-4B14-812B-785C2A36D0C3}" presName="cycle" presStyleCnt="0"/>
      <dgm:spPr/>
      <dgm:t>
        <a:bodyPr/>
        <a:lstStyle/>
        <a:p>
          <a:endParaRPr lang="en-US"/>
        </a:p>
      </dgm:t>
    </dgm:pt>
    <dgm:pt modelId="{B49300CA-A310-42A8-A50B-09415AA51B5C}" type="pres">
      <dgm:prSet presAssocID="{CDEFC8E7-0786-4B14-812B-785C2A36D0C3}" presName="srcNode" presStyleLbl="node1" presStyleIdx="0" presStyleCnt="4"/>
      <dgm:spPr/>
      <dgm:t>
        <a:bodyPr/>
        <a:lstStyle/>
        <a:p>
          <a:endParaRPr lang="en-US"/>
        </a:p>
      </dgm:t>
    </dgm:pt>
    <dgm:pt modelId="{BA77B841-F299-4FA7-9965-6CA879654257}" type="pres">
      <dgm:prSet presAssocID="{CDEFC8E7-0786-4B14-812B-785C2A36D0C3}" presName="conn" presStyleLbl="parChTrans1D2" presStyleIdx="0" presStyleCnt="1"/>
      <dgm:spPr/>
      <dgm:t>
        <a:bodyPr/>
        <a:lstStyle/>
        <a:p>
          <a:endParaRPr lang="en-US"/>
        </a:p>
      </dgm:t>
    </dgm:pt>
    <dgm:pt modelId="{843E54EF-7B64-4339-8594-52A9C221CD09}" type="pres">
      <dgm:prSet presAssocID="{CDEFC8E7-0786-4B14-812B-785C2A36D0C3}" presName="extraNode" presStyleLbl="node1" presStyleIdx="0" presStyleCnt="4"/>
      <dgm:spPr/>
      <dgm:t>
        <a:bodyPr/>
        <a:lstStyle/>
        <a:p>
          <a:endParaRPr lang="en-US"/>
        </a:p>
      </dgm:t>
    </dgm:pt>
    <dgm:pt modelId="{EA6CF113-6077-4E60-BC42-45FFA98B6E89}" type="pres">
      <dgm:prSet presAssocID="{CDEFC8E7-0786-4B14-812B-785C2A36D0C3}" presName="dstNode" presStyleLbl="node1" presStyleIdx="0" presStyleCnt="4"/>
      <dgm:spPr/>
      <dgm:t>
        <a:bodyPr/>
        <a:lstStyle/>
        <a:p>
          <a:endParaRPr lang="en-US"/>
        </a:p>
      </dgm:t>
    </dgm:pt>
    <dgm:pt modelId="{43FC6D1F-73A0-47C6-9A52-3B853DA23941}" type="pres">
      <dgm:prSet presAssocID="{8EFD2D0F-1CF3-40C2-ABF6-A9304A99C820}" presName="text_1" presStyleLbl="node1" presStyleIdx="0" presStyleCnt="4" custLinFactNeighborX="-943" custLinFactNeighborY="-462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D57907-71F8-4C18-9979-CD1489D65A8D}" type="pres">
      <dgm:prSet presAssocID="{8EFD2D0F-1CF3-40C2-ABF6-A9304A99C820}" presName="accent_1" presStyleCnt="0"/>
      <dgm:spPr/>
      <dgm:t>
        <a:bodyPr/>
        <a:lstStyle/>
        <a:p>
          <a:endParaRPr lang="en-US"/>
        </a:p>
      </dgm:t>
    </dgm:pt>
    <dgm:pt modelId="{740ED290-9E1C-4113-B16F-CB89A883D745}" type="pres">
      <dgm:prSet presAssocID="{8EFD2D0F-1CF3-40C2-ABF6-A9304A99C820}" presName="accentRepeatNode" presStyleLbl="solidFgAcc1" presStyleIdx="0" presStyleCnt="4"/>
      <dgm:spPr/>
      <dgm:t>
        <a:bodyPr/>
        <a:lstStyle/>
        <a:p>
          <a:endParaRPr lang="en-US"/>
        </a:p>
      </dgm:t>
    </dgm:pt>
    <dgm:pt modelId="{7F8CFD05-C3C0-4A70-A5E0-F109C8D3D6A0}" type="pres">
      <dgm:prSet presAssocID="{9E8B2573-6C4B-4A43-9ED3-BE7EBC6D8477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E8F691-9E4D-4351-B579-270E7EF5F125}" type="pres">
      <dgm:prSet presAssocID="{9E8B2573-6C4B-4A43-9ED3-BE7EBC6D8477}" presName="accent_2" presStyleCnt="0"/>
      <dgm:spPr/>
      <dgm:t>
        <a:bodyPr/>
        <a:lstStyle/>
        <a:p>
          <a:endParaRPr lang="en-US"/>
        </a:p>
      </dgm:t>
    </dgm:pt>
    <dgm:pt modelId="{E13281EF-1B5E-481E-91A3-C84939CD615C}" type="pres">
      <dgm:prSet presAssocID="{9E8B2573-6C4B-4A43-9ED3-BE7EBC6D8477}" presName="accentRepeatNode" presStyleLbl="solidFgAcc1" presStyleIdx="1" presStyleCnt="4"/>
      <dgm:spPr/>
      <dgm:t>
        <a:bodyPr/>
        <a:lstStyle/>
        <a:p>
          <a:endParaRPr lang="en-US"/>
        </a:p>
      </dgm:t>
    </dgm:pt>
    <dgm:pt modelId="{3BE988D9-B666-4998-89BC-2BF02101A5AD}" type="pres">
      <dgm:prSet presAssocID="{F65F6913-309A-47C3-901F-D1BE333AC18A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5E7545-A0A5-4B4A-A9CB-9BD5E0CCFE31}" type="pres">
      <dgm:prSet presAssocID="{F65F6913-309A-47C3-901F-D1BE333AC18A}" presName="accent_3" presStyleCnt="0"/>
      <dgm:spPr/>
    </dgm:pt>
    <dgm:pt modelId="{FFD1E19D-2E31-4A42-AA78-1FC3FF2D3AD0}" type="pres">
      <dgm:prSet presAssocID="{F65F6913-309A-47C3-901F-D1BE333AC18A}" presName="accentRepeatNode" presStyleLbl="solidFgAcc1" presStyleIdx="2" presStyleCnt="4"/>
      <dgm:spPr/>
    </dgm:pt>
    <dgm:pt modelId="{802CDFB1-0BCF-4EAF-B6F2-C06FFA2269F7}" type="pres">
      <dgm:prSet presAssocID="{39FFC327-8EB2-4D8F-9603-E9DF5F153C60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5588A9-E143-4B0B-B332-29B1D4A10FB6}" type="pres">
      <dgm:prSet presAssocID="{39FFC327-8EB2-4D8F-9603-E9DF5F153C60}" presName="accent_4" presStyleCnt="0"/>
      <dgm:spPr/>
    </dgm:pt>
    <dgm:pt modelId="{480E19D5-2C46-493B-BF16-402DCB74FD14}" type="pres">
      <dgm:prSet presAssocID="{39FFC327-8EB2-4D8F-9603-E9DF5F153C60}" presName="accentRepeatNode" presStyleLbl="solidFgAcc1" presStyleIdx="3" presStyleCnt="4"/>
      <dgm:spPr/>
    </dgm:pt>
  </dgm:ptLst>
  <dgm:cxnLst>
    <dgm:cxn modelId="{F6E76173-DA64-4775-950E-C9B723494F40}" type="presOf" srcId="{CDEFC8E7-0786-4B14-812B-785C2A36D0C3}" destId="{E1252EB1-7B40-4F0E-B2F5-F30FD83F24B8}" srcOrd="0" destOrd="0" presId="urn:microsoft.com/office/officeart/2008/layout/VerticalCurvedList"/>
    <dgm:cxn modelId="{68A6D327-3282-45CE-90E0-65600232C286}" type="presOf" srcId="{9E8B2573-6C4B-4A43-9ED3-BE7EBC6D8477}" destId="{7F8CFD05-C3C0-4A70-A5E0-F109C8D3D6A0}" srcOrd="0" destOrd="0" presId="urn:microsoft.com/office/officeart/2008/layout/VerticalCurvedList"/>
    <dgm:cxn modelId="{A3B05E3D-6D8A-445B-9F24-425CA3ECEB7E}" type="presOf" srcId="{39FFC327-8EB2-4D8F-9603-E9DF5F153C60}" destId="{802CDFB1-0BCF-4EAF-B6F2-C06FFA2269F7}" srcOrd="0" destOrd="0" presId="urn:microsoft.com/office/officeart/2008/layout/VerticalCurvedList"/>
    <dgm:cxn modelId="{D1EE756E-1497-4FB7-AF1A-52E84D31F1D9}" srcId="{CDEFC8E7-0786-4B14-812B-785C2A36D0C3}" destId="{F65F6913-309A-47C3-901F-D1BE333AC18A}" srcOrd="2" destOrd="0" parTransId="{7F34E777-81A7-4ACF-A71B-3C6459E3AB12}" sibTransId="{E874326D-948C-46E9-9EE1-B78210118ED9}"/>
    <dgm:cxn modelId="{10667A40-5F16-432C-B185-88D87DDB1522}" type="presOf" srcId="{17960D0E-493D-4190-87F7-041C096F4639}" destId="{BA77B841-F299-4FA7-9965-6CA879654257}" srcOrd="0" destOrd="0" presId="urn:microsoft.com/office/officeart/2008/layout/VerticalCurvedList"/>
    <dgm:cxn modelId="{91144564-77DE-4390-AF05-C3B15AFB1FD5}" srcId="{CDEFC8E7-0786-4B14-812B-785C2A36D0C3}" destId="{8EFD2D0F-1CF3-40C2-ABF6-A9304A99C820}" srcOrd="0" destOrd="0" parTransId="{468D3141-B29D-4685-B44E-E6259B392E33}" sibTransId="{17960D0E-493D-4190-87F7-041C096F4639}"/>
    <dgm:cxn modelId="{7E7A307E-6CBC-40B2-9188-A64231CF2A48}" type="presOf" srcId="{8EFD2D0F-1CF3-40C2-ABF6-A9304A99C820}" destId="{43FC6D1F-73A0-47C6-9A52-3B853DA23941}" srcOrd="0" destOrd="0" presId="urn:microsoft.com/office/officeart/2008/layout/VerticalCurvedList"/>
    <dgm:cxn modelId="{D6646835-B208-49C4-A1B8-59A41FBD1CF0}" srcId="{CDEFC8E7-0786-4B14-812B-785C2A36D0C3}" destId="{9E8B2573-6C4B-4A43-9ED3-BE7EBC6D8477}" srcOrd="1" destOrd="0" parTransId="{FA3115D7-1926-46E4-8E21-4B054E4F1ADA}" sibTransId="{E8FE4119-5FCE-421C-808A-3E40292B6AC6}"/>
    <dgm:cxn modelId="{18550DDA-57FD-4EBC-A952-C02BA1299A30}" type="presOf" srcId="{F65F6913-309A-47C3-901F-D1BE333AC18A}" destId="{3BE988D9-B666-4998-89BC-2BF02101A5AD}" srcOrd="0" destOrd="0" presId="urn:microsoft.com/office/officeart/2008/layout/VerticalCurvedList"/>
    <dgm:cxn modelId="{6B21C55D-5C8E-4A2C-B1E4-E4CDE16DD4EC}" srcId="{CDEFC8E7-0786-4B14-812B-785C2A36D0C3}" destId="{39FFC327-8EB2-4D8F-9603-E9DF5F153C60}" srcOrd="3" destOrd="0" parTransId="{99EE18C2-75BE-4095-B77A-6F66DF9B83EE}" sibTransId="{16B59A23-C98B-4673-AD67-0FE42227C1A1}"/>
    <dgm:cxn modelId="{49804FF4-A769-45AF-AE3D-A108749C2B3B}" type="presParOf" srcId="{E1252EB1-7B40-4F0E-B2F5-F30FD83F24B8}" destId="{5E0DA124-2CFE-4607-B2D2-00C8FE41D142}" srcOrd="0" destOrd="0" presId="urn:microsoft.com/office/officeart/2008/layout/VerticalCurvedList"/>
    <dgm:cxn modelId="{C4278271-83DF-49C0-B8E6-2A9C8A7C4551}" type="presParOf" srcId="{5E0DA124-2CFE-4607-B2D2-00C8FE41D142}" destId="{33E0F895-50B3-4222-A1B9-678FC3EB6B03}" srcOrd="0" destOrd="0" presId="urn:microsoft.com/office/officeart/2008/layout/VerticalCurvedList"/>
    <dgm:cxn modelId="{0D14CEFD-B587-4C81-9686-804221E0FDF7}" type="presParOf" srcId="{33E0F895-50B3-4222-A1B9-678FC3EB6B03}" destId="{B49300CA-A310-42A8-A50B-09415AA51B5C}" srcOrd="0" destOrd="0" presId="urn:microsoft.com/office/officeart/2008/layout/VerticalCurvedList"/>
    <dgm:cxn modelId="{57827604-D4A3-43DF-89FF-35C114BE29F6}" type="presParOf" srcId="{33E0F895-50B3-4222-A1B9-678FC3EB6B03}" destId="{BA77B841-F299-4FA7-9965-6CA879654257}" srcOrd="1" destOrd="0" presId="urn:microsoft.com/office/officeart/2008/layout/VerticalCurvedList"/>
    <dgm:cxn modelId="{0D939EF4-D452-4EAE-9713-4B504C31EEC0}" type="presParOf" srcId="{33E0F895-50B3-4222-A1B9-678FC3EB6B03}" destId="{843E54EF-7B64-4339-8594-52A9C221CD09}" srcOrd="2" destOrd="0" presId="urn:microsoft.com/office/officeart/2008/layout/VerticalCurvedList"/>
    <dgm:cxn modelId="{CE9C5C79-C4D5-4667-BEA6-1679DC93F63E}" type="presParOf" srcId="{33E0F895-50B3-4222-A1B9-678FC3EB6B03}" destId="{EA6CF113-6077-4E60-BC42-45FFA98B6E89}" srcOrd="3" destOrd="0" presId="urn:microsoft.com/office/officeart/2008/layout/VerticalCurvedList"/>
    <dgm:cxn modelId="{395CD7E1-6662-4F4F-8A20-3F8CD63667B5}" type="presParOf" srcId="{5E0DA124-2CFE-4607-B2D2-00C8FE41D142}" destId="{43FC6D1F-73A0-47C6-9A52-3B853DA23941}" srcOrd="1" destOrd="0" presId="urn:microsoft.com/office/officeart/2008/layout/VerticalCurvedList"/>
    <dgm:cxn modelId="{0CC72041-07C4-4B89-B6FA-DDA661239392}" type="presParOf" srcId="{5E0DA124-2CFE-4607-B2D2-00C8FE41D142}" destId="{9DD57907-71F8-4C18-9979-CD1489D65A8D}" srcOrd="2" destOrd="0" presId="urn:microsoft.com/office/officeart/2008/layout/VerticalCurvedList"/>
    <dgm:cxn modelId="{A990C4D6-3144-4A9B-9841-EBDA97B31AB5}" type="presParOf" srcId="{9DD57907-71F8-4C18-9979-CD1489D65A8D}" destId="{740ED290-9E1C-4113-B16F-CB89A883D745}" srcOrd="0" destOrd="0" presId="urn:microsoft.com/office/officeart/2008/layout/VerticalCurvedList"/>
    <dgm:cxn modelId="{22505605-29F0-4391-AB3E-F6CDF84CDCAC}" type="presParOf" srcId="{5E0DA124-2CFE-4607-B2D2-00C8FE41D142}" destId="{7F8CFD05-C3C0-4A70-A5E0-F109C8D3D6A0}" srcOrd="3" destOrd="0" presId="urn:microsoft.com/office/officeart/2008/layout/VerticalCurvedList"/>
    <dgm:cxn modelId="{5F09A92B-D1F0-47E9-B6E6-A0CEFCEA4275}" type="presParOf" srcId="{5E0DA124-2CFE-4607-B2D2-00C8FE41D142}" destId="{76E8F691-9E4D-4351-B579-270E7EF5F125}" srcOrd="4" destOrd="0" presId="urn:microsoft.com/office/officeart/2008/layout/VerticalCurvedList"/>
    <dgm:cxn modelId="{1579BBDF-05CC-4BAB-AAD2-05F7BF0D0D58}" type="presParOf" srcId="{76E8F691-9E4D-4351-B579-270E7EF5F125}" destId="{E13281EF-1B5E-481E-91A3-C84939CD615C}" srcOrd="0" destOrd="0" presId="urn:microsoft.com/office/officeart/2008/layout/VerticalCurvedList"/>
    <dgm:cxn modelId="{CE5FF6D4-632D-4D68-815B-0CDD361F28D2}" type="presParOf" srcId="{5E0DA124-2CFE-4607-B2D2-00C8FE41D142}" destId="{3BE988D9-B666-4998-89BC-2BF02101A5AD}" srcOrd="5" destOrd="0" presId="urn:microsoft.com/office/officeart/2008/layout/VerticalCurvedList"/>
    <dgm:cxn modelId="{9077161F-2F5A-4271-8713-405A23688EC8}" type="presParOf" srcId="{5E0DA124-2CFE-4607-B2D2-00C8FE41D142}" destId="{C05E7545-A0A5-4B4A-A9CB-9BD5E0CCFE31}" srcOrd="6" destOrd="0" presId="urn:microsoft.com/office/officeart/2008/layout/VerticalCurvedList"/>
    <dgm:cxn modelId="{CD1ECDE1-2A35-429A-B487-D260BD953C96}" type="presParOf" srcId="{C05E7545-A0A5-4B4A-A9CB-9BD5E0CCFE31}" destId="{FFD1E19D-2E31-4A42-AA78-1FC3FF2D3AD0}" srcOrd="0" destOrd="0" presId="urn:microsoft.com/office/officeart/2008/layout/VerticalCurvedList"/>
    <dgm:cxn modelId="{108EB0E5-F742-444F-AEE1-69C4387E79EF}" type="presParOf" srcId="{5E0DA124-2CFE-4607-B2D2-00C8FE41D142}" destId="{802CDFB1-0BCF-4EAF-B6F2-C06FFA2269F7}" srcOrd="7" destOrd="0" presId="urn:microsoft.com/office/officeart/2008/layout/VerticalCurvedList"/>
    <dgm:cxn modelId="{CD027A5C-106D-4CCA-8E6E-E9BD3E6A1CA6}" type="presParOf" srcId="{5E0DA124-2CFE-4607-B2D2-00C8FE41D142}" destId="{225588A9-E143-4B0B-B332-29B1D4A10FB6}" srcOrd="8" destOrd="0" presId="urn:microsoft.com/office/officeart/2008/layout/VerticalCurvedList"/>
    <dgm:cxn modelId="{8D4C6593-C0E9-4781-8DEB-1BA4C2681D7C}" type="presParOf" srcId="{225588A9-E143-4B0B-B332-29B1D4A10FB6}" destId="{480E19D5-2C46-493B-BF16-402DCB74FD14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DEFC8E7-0786-4B14-812B-785C2A36D0C3}" type="doc">
      <dgm:prSet loTypeId="urn:microsoft.com/office/officeart/2008/layout/VerticalCurvedList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EFD2D0F-1CF3-40C2-ABF6-A9304A99C820}">
      <dgm:prSet phldrT="[Text]"/>
      <dgm:spPr/>
      <dgm:t>
        <a:bodyPr/>
        <a:lstStyle/>
        <a:p>
          <a:r>
            <a:rPr lang="en-US" dirty="0" smtClean="0"/>
            <a:t>Test Model</a:t>
          </a:r>
          <a:endParaRPr lang="en-US" dirty="0"/>
        </a:p>
      </dgm:t>
    </dgm:pt>
    <dgm:pt modelId="{468D3141-B29D-4685-B44E-E6259B392E33}" type="parTrans" cxnId="{91144564-77DE-4390-AF05-C3B15AFB1FD5}">
      <dgm:prSet/>
      <dgm:spPr/>
      <dgm:t>
        <a:bodyPr/>
        <a:lstStyle/>
        <a:p>
          <a:endParaRPr lang="en-US"/>
        </a:p>
      </dgm:t>
    </dgm:pt>
    <dgm:pt modelId="{17960D0E-493D-4190-87F7-041C096F4639}" type="sibTrans" cxnId="{91144564-77DE-4390-AF05-C3B15AFB1FD5}">
      <dgm:prSet/>
      <dgm:spPr/>
      <dgm:t>
        <a:bodyPr/>
        <a:lstStyle/>
        <a:p>
          <a:endParaRPr lang="en-US"/>
        </a:p>
      </dgm:t>
    </dgm:pt>
    <dgm:pt modelId="{9E8B2573-6C4B-4A43-9ED3-BE7EBC6D8477}">
      <dgm:prSet phldrT="[Text]"/>
      <dgm:spPr/>
      <dgm:t>
        <a:bodyPr/>
        <a:lstStyle/>
        <a:p>
          <a:r>
            <a:rPr lang="en-US" dirty="0" smtClean="0"/>
            <a:t>Bug list</a:t>
          </a:r>
        </a:p>
      </dgm:t>
    </dgm:pt>
    <dgm:pt modelId="{FA3115D7-1926-46E4-8E21-4B054E4F1ADA}" type="parTrans" cxnId="{D6646835-B208-49C4-A1B8-59A41FBD1CF0}">
      <dgm:prSet/>
      <dgm:spPr/>
      <dgm:t>
        <a:bodyPr/>
        <a:lstStyle/>
        <a:p>
          <a:endParaRPr lang="en-US"/>
        </a:p>
      </dgm:t>
    </dgm:pt>
    <dgm:pt modelId="{E8FE4119-5FCE-421C-808A-3E40292B6AC6}" type="sibTrans" cxnId="{D6646835-B208-49C4-A1B8-59A41FBD1CF0}">
      <dgm:prSet/>
      <dgm:spPr/>
      <dgm:t>
        <a:bodyPr/>
        <a:lstStyle/>
        <a:p>
          <a:endParaRPr lang="en-US"/>
        </a:p>
      </dgm:t>
    </dgm:pt>
    <dgm:pt modelId="{CB375378-EE03-476F-83C7-D248B11EF77C}">
      <dgm:prSet phldrT="[Text]"/>
      <dgm:spPr/>
      <dgm:t>
        <a:bodyPr/>
        <a:lstStyle/>
        <a:p>
          <a:r>
            <a:rPr lang="en-US" dirty="0" smtClean="0"/>
            <a:t>Result</a:t>
          </a:r>
          <a:endParaRPr lang="en-US" dirty="0"/>
        </a:p>
      </dgm:t>
    </dgm:pt>
    <dgm:pt modelId="{3A426F0A-ED9F-4EB5-BB02-B297F03BA097}" type="parTrans" cxnId="{1A170AAF-F022-40BD-9DFA-2B81AC8B428A}">
      <dgm:prSet/>
      <dgm:spPr/>
      <dgm:t>
        <a:bodyPr/>
        <a:lstStyle/>
        <a:p>
          <a:endParaRPr lang="en-US"/>
        </a:p>
      </dgm:t>
    </dgm:pt>
    <dgm:pt modelId="{35E40065-B22B-4D1B-AAF1-F12732E22FF4}" type="sibTrans" cxnId="{1A170AAF-F022-40BD-9DFA-2B81AC8B428A}">
      <dgm:prSet/>
      <dgm:spPr/>
      <dgm:t>
        <a:bodyPr/>
        <a:lstStyle/>
        <a:p>
          <a:endParaRPr lang="en-US"/>
        </a:p>
      </dgm:t>
    </dgm:pt>
    <dgm:pt modelId="{E1252EB1-7B40-4F0E-B2F5-F30FD83F24B8}" type="pres">
      <dgm:prSet presAssocID="{CDEFC8E7-0786-4B14-812B-785C2A36D0C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E0DA124-2CFE-4607-B2D2-00C8FE41D142}" type="pres">
      <dgm:prSet presAssocID="{CDEFC8E7-0786-4B14-812B-785C2A36D0C3}" presName="Name1" presStyleCnt="0"/>
      <dgm:spPr/>
      <dgm:t>
        <a:bodyPr/>
        <a:lstStyle/>
        <a:p>
          <a:endParaRPr lang="en-US"/>
        </a:p>
      </dgm:t>
    </dgm:pt>
    <dgm:pt modelId="{33E0F895-50B3-4222-A1B9-678FC3EB6B03}" type="pres">
      <dgm:prSet presAssocID="{CDEFC8E7-0786-4B14-812B-785C2A36D0C3}" presName="cycle" presStyleCnt="0"/>
      <dgm:spPr/>
      <dgm:t>
        <a:bodyPr/>
        <a:lstStyle/>
        <a:p>
          <a:endParaRPr lang="en-US"/>
        </a:p>
      </dgm:t>
    </dgm:pt>
    <dgm:pt modelId="{B49300CA-A310-42A8-A50B-09415AA51B5C}" type="pres">
      <dgm:prSet presAssocID="{CDEFC8E7-0786-4B14-812B-785C2A36D0C3}" presName="srcNode" presStyleLbl="node1" presStyleIdx="0" presStyleCnt="3"/>
      <dgm:spPr/>
      <dgm:t>
        <a:bodyPr/>
        <a:lstStyle/>
        <a:p>
          <a:endParaRPr lang="en-US"/>
        </a:p>
      </dgm:t>
    </dgm:pt>
    <dgm:pt modelId="{BA77B841-F299-4FA7-9965-6CA879654257}" type="pres">
      <dgm:prSet presAssocID="{CDEFC8E7-0786-4B14-812B-785C2A36D0C3}" presName="conn" presStyleLbl="parChTrans1D2" presStyleIdx="0" presStyleCnt="1"/>
      <dgm:spPr/>
      <dgm:t>
        <a:bodyPr/>
        <a:lstStyle/>
        <a:p>
          <a:endParaRPr lang="en-US"/>
        </a:p>
      </dgm:t>
    </dgm:pt>
    <dgm:pt modelId="{843E54EF-7B64-4339-8594-52A9C221CD09}" type="pres">
      <dgm:prSet presAssocID="{CDEFC8E7-0786-4B14-812B-785C2A36D0C3}" presName="extraNode" presStyleLbl="node1" presStyleIdx="0" presStyleCnt="3"/>
      <dgm:spPr/>
      <dgm:t>
        <a:bodyPr/>
        <a:lstStyle/>
        <a:p>
          <a:endParaRPr lang="en-US"/>
        </a:p>
      </dgm:t>
    </dgm:pt>
    <dgm:pt modelId="{EA6CF113-6077-4E60-BC42-45FFA98B6E89}" type="pres">
      <dgm:prSet presAssocID="{CDEFC8E7-0786-4B14-812B-785C2A36D0C3}" presName="dstNode" presStyleLbl="node1" presStyleIdx="0" presStyleCnt="3"/>
      <dgm:spPr/>
      <dgm:t>
        <a:bodyPr/>
        <a:lstStyle/>
        <a:p>
          <a:endParaRPr lang="en-US"/>
        </a:p>
      </dgm:t>
    </dgm:pt>
    <dgm:pt modelId="{43FC6D1F-73A0-47C6-9A52-3B853DA23941}" type="pres">
      <dgm:prSet presAssocID="{8EFD2D0F-1CF3-40C2-ABF6-A9304A99C820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D57907-71F8-4C18-9979-CD1489D65A8D}" type="pres">
      <dgm:prSet presAssocID="{8EFD2D0F-1CF3-40C2-ABF6-A9304A99C820}" presName="accent_1" presStyleCnt="0"/>
      <dgm:spPr/>
      <dgm:t>
        <a:bodyPr/>
        <a:lstStyle/>
        <a:p>
          <a:endParaRPr lang="en-US"/>
        </a:p>
      </dgm:t>
    </dgm:pt>
    <dgm:pt modelId="{740ED290-9E1C-4113-B16F-CB89A883D745}" type="pres">
      <dgm:prSet presAssocID="{8EFD2D0F-1CF3-40C2-ABF6-A9304A99C820}" presName="accentRepeatNode" presStyleLbl="solidFgAcc1" presStyleIdx="0" presStyleCnt="3"/>
      <dgm:spPr/>
      <dgm:t>
        <a:bodyPr/>
        <a:lstStyle/>
        <a:p>
          <a:endParaRPr lang="en-US"/>
        </a:p>
      </dgm:t>
    </dgm:pt>
    <dgm:pt modelId="{7F8CFD05-C3C0-4A70-A5E0-F109C8D3D6A0}" type="pres">
      <dgm:prSet presAssocID="{9E8B2573-6C4B-4A43-9ED3-BE7EBC6D847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E8F691-9E4D-4351-B579-270E7EF5F125}" type="pres">
      <dgm:prSet presAssocID="{9E8B2573-6C4B-4A43-9ED3-BE7EBC6D8477}" presName="accent_2" presStyleCnt="0"/>
      <dgm:spPr/>
      <dgm:t>
        <a:bodyPr/>
        <a:lstStyle/>
        <a:p>
          <a:endParaRPr lang="en-US"/>
        </a:p>
      </dgm:t>
    </dgm:pt>
    <dgm:pt modelId="{E13281EF-1B5E-481E-91A3-C84939CD615C}" type="pres">
      <dgm:prSet presAssocID="{9E8B2573-6C4B-4A43-9ED3-BE7EBC6D8477}" presName="accentRepeatNode" presStyleLbl="solidFgAcc1" presStyleIdx="1" presStyleCnt="3"/>
      <dgm:spPr/>
      <dgm:t>
        <a:bodyPr/>
        <a:lstStyle/>
        <a:p>
          <a:endParaRPr lang="en-US"/>
        </a:p>
      </dgm:t>
    </dgm:pt>
    <dgm:pt modelId="{9903CB9B-BCD8-4F38-9882-43E11182E508}" type="pres">
      <dgm:prSet presAssocID="{CB375378-EE03-476F-83C7-D248B11EF77C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5D0757-937A-47A0-84C4-3CD1A2B5972E}" type="pres">
      <dgm:prSet presAssocID="{CB375378-EE03-476F-83C7-D248B11EF77C}" presName="accent_3" presStyleCnt="0"/>
      <dgm:spPr/>
    </dgm:pt>
    <dgm:pt modelId="{799FE969-A626-4B63-A361-BF7B13232B6E}" type="pres">
      <dgm:prSet presAssocID="{CB375378-EE03-476F-83C7-D248B11EF77C}" presName="accentRepeatNode" presStyleLbl="solidFgAcc1" presStyleIdx="2" presStyleCnt="3"/>
      <dgm:spPr/>
    </dgm:pt>
  </dgm:ptLst>
  <dgm:cxnLst>
    <dgm:cxn modelId="{91144564-77DE-4390-AF05-C3B15AFB1FD5}" srcId="{CDEFC8E7-0786-4B14-812B-785C2A36D0C3}" destId="{8EFD2D0F-1CF3-40C2-ABF6-A9304A99C820}" srcOrd="0" destOrd="0" parTransId="{468D3141-B29D-4685-B44E-E6259B392E33}" sibTransId="{17960D0E-493D-4190-87F7-041C096F4639}"/>
    <dgm:cxn modelId="{8A5192D6-47CD-4D73-A2C0-D3BF45BD52DC}" type="presOf" srcId="{9E8B2573-6C4B-4A43-9ED3-BE7EBC6D8477}" destId="{7F8CFD05-C3C0-4A70-A5E0-F109C8D3D6A0}" srcOrd="0" destOrd="0" presId="urn:microsoft.com/office/officeart/2008/layout/VerticalCurvedList"/>
    <dgm:cxn modelId="{9C3F62A5-D636-48EF-A35A-DBC5A443138E}" type="presOf" srcId="{17960D0E-493D-4190-87F7-041C096F4639}" destId="{BA77B841-F299-4FA7-9965-6CA879654257}" srcOrd="0" destOrd="0" presId="urn:microsoft.com/office/officeart/2008/layout/VerticalCurvedList"/>
    <dgm:cxn modelId="{929350C8-07D8-464A-9305-C8A656CA14A5}" type="presOf" srcId="{8EFD2D0F-1CF3-40C2-ABF6-A9304A99C820}" destId="{43FC6D1F-73A0-47C6-9A52-3B853DA23941}" srcOrd="0" destOrd="0" presId="urn:microsoft.com/office/officeart/2008/layout/VerticalCurvedList"/>
    <dgm:cxn modelId="{9D04A6D8-54A3-4113-90D5-E52DC6E4289A}" type="presOf" srcId="{CDEFC8E7-0786-4B14-812B-785C2A36D0C3}" destId="{E1252EB1-7B40-4F0E-B2F5-F30FD83F24B8}" srcOrd="0" destOrd="0" presId="urn:microsoft.com/office/officeart/2008/layout/VerticalCurvedList"/>
    <dgm:cxn modelId="{CF045D89-008B-4D33-9DBC-6DFF930E0338}" type="presOf" srcId="{CB375378-EE03-476F-83C7-D248B11EF77C}" destId="{9903CB9B-BCD8-4F38-9882-43E11182E508}" srcOrd="0" destOrd="0" presId="urn:microsoft.com/office/officeart/2008/layout/VerticalCurvedList"/>
    <dgm:cxn modelId="{D6646835-B208-49C4-A1B8-59A41FBD1CF0}" srcId="{CDEFC8E7-0786-4B14-812B-785C2A36D0C3}" destId="{9E8B2573-6C4B-4A43-9ED3-BE7EBC6D8477}" srcOrd="1" destOrd="0" parTransId="{FA3115D7-1926-46E4-8E21-4B054E4F1ADA}" sibTransId="{E8FE4119-5FCE-421C-808A-3E40292B6AC6}"/>
    <dgm:cxn modelId="{1A170AAF-F022-40BD-9DFA-2B81AC8B428A}" srcId="{CDEFC8E7-0786-4B14-812B-785C2A36D0C3}" destId="{CB375378-EE03-476F-83C7-D248B11EF77C}" srcOrd="2" destOrd="0" parTransId="{3A426F0A-ED9F-4EB5-BB02-B297F03BA097}" sibTransId="{35E40065-B22B-4D1B-AAF1-F12732E22FF4}"/>
    <dgm:cxn modelId="{2523CC66-FD7A-4E1B-9510-DBC08C30F56D}" type="presParOf" srcId="{E1252EB1-7B40-4F0E-B2F5-F30FD83F24B8}" destId="{5E0DA124-2CFE-4607-B2D2-00C8FE41D142}" srcOrd="0" destOrd="0" presId="urn:microsoft.com/office/officeart/2008/layout/VerticalCurvedList"/>
    <dgm:cxn modelId="{18312F8C-F6DA-4A2D-88C8-786977DE6FCE}" type="presParOf" srcId="{5E0DA124-2CFE-4607-B2D2-00C8FE41D142}" destId="{33E0F895-50B3-4222-A1B9-678FC3EB6B03}" srcOrd="0" destOrd="0" presId="urn:microsoft.com/office/officeart/2008/layout/VerticalCurvedList"/>
    <dgm:cxn modelId="{D2DFF383-4FD5-4461-ACA1-60B34E73591D}" type="presParOf" srcId="{33E0F895-50B3-4222-A1B9-678FC3EB6B03}" destId="{B49300CA-A310-42A8-A50B-09415AA51B5C}" srcOrd="0" destOrd="0" presId="urn:microsoft.com/office/officeart/2008/layout/VerticalCurvedList"/>
    <dgm:cxn modelId="{F03FC79A-542D-4DC3-9AD2-5F3E41B93FFE}" type="presParOf" srcId="{33E0F895-50B3-4222-A1B9-678FC3EB6B03}" destId="{BA77B841-F299-4FA7-9965-6CA879654257}" srcOrd="1" destOrd="0" presId="urn:microsoft.com/office/officeart/2008/layout/VerticalCurvedList"/>
    <dgm:cxn modelId="{B6608A3C-2217-4D41-A306-38CDAF45C076}" type="presParOf" srcId="{33E0F895-50B3-4222-A1B9-678FC3EB6B03}" destId="{843E54EF-7B64-4339-8594-52A9C221CD09}" srcOrd="2" destOrd="0" presId="urn:microsoft.com/office/officeart/2008/layout/VerticalCurvedList"/>
    <dgm:cxn modelId="{65BCAD45-7291-449B-8884-52C5870E596A}" type="presParOf" srcId="{33E0F895-50B3-4222-A1B9-678FC3EB6B03}" destId="{EA6CF113-6077-4E60-BC42-45FFA98B6E89}" srcOrd="3" destOrd="0" presId="urn:microsoft.com/office/officeart/2008/layout/VerticalCurvedList"/>
    <dgm:cxn modelId="{2D4A66D8-1E4E-4CB4-BE5F-BDA298C4C2E1}" type="presParOf" srcId="{5E0DA124-2CFE-4607-B2D2-00C8FE41D142}" destId="{43FC6D1F-73A0-47C6-9A52-3B853DA23941}" srcOrd="1" destOrd="0" presId="urn:microsoft.com/office/officeart/2008/layout/VerticalCurvedList"/>
    <dgm:cxn modelId="{EBBBE8B3-D2FF-47B6-8929-5556CBEC6205}" type="presParOf" srcId="{5E0DA124-2CFE-4607-B2D2-00C8FE41D142}" destId="{9DD57907-71F8-4C18-9979-CD1489D65A8D}" srcOrd="2" destOrd="0" presId="urn:microsoft.com/office/officeart/2008/layout/VerticalCurvedList"/>
    <dgm:cxn modelId="{1600B4E6-99A2-49D4-AD1F-2B0029BB8A9B}" type="presParOf" srcId="{9DD57907-71F8-4C18-9979-CD1489D65A8D}" destId="{740ED290-9E1C-4113-B16F-CB89A883D745}" srcOrd="0" destOrd="0" presId="urn:microsoft.com/office/officeart/2008/layout/VerticalCurvedList"/>
    <dgm:cxn modelId="{DB188A85-679A-4F63-89AA-CD4373F4C20E}" type="presParOf" srcId="{5E0DA124-2CFE-4607-B2D2-00C8FE41D142}" destId="{7F8CFD05-C3C0-4A70-A5E0-F109C8D3D6A0}" srcOrd="3" destOrd="0" presId="urn:microsoft.com/office/officeart/2008/layout/VerticalCurvedList"/>
    <dgm:cxn modelId="{D5170B45-F558-4817-8AC7-000B4BBAAB19}" type="presParOf" srcId="{5E0DA124-2CFE-4607-B2D2-00C8FE41D142}" destId="{76E8F691-9E4D-4351-B579-270E7EF5F125}" srcOrd="4" destOrd="0" presId="urn:microsoft.com/office/officeart/2008/layout/VerticalCurvedList"/>
    <dgm:cxn modelId="{BFA3706A-D304-4ADD-9A95-21D19F6343A8}" type="presParOf" srcId="{76E8F691-9E4D-4351-B579-270E7EF5F125}" destId="{E13281EF-1B5E-481E-91A3-C84939CD615C}" srcOrd="0" destOrd="0" presId="urn:microsoft.com/office/officeart/2008/layout/VerticalCurvedList"/>
    <dgm:cxn modelId="{4B5EC671-F53E-49C0-B5DD-3540ADB8BD78}" type="presParOf" srcId="{5E0DA124-2CFE-4607-B2D2-00C8FE41D142}" destId="{9903CB9B-BCD8-4F38-9882-43E11182E508}" srcOrd="5" destOrd="0" presId="urn:microsoft.com/office/officeart/2008/layout/VerticalCurvedList"/>
    <dgm:cxn modelId="{DF6105E8-C6B8-4865-91E4-19226723F73C}" type="presParOf" srcId="{5E0DA124-2CFE-4607-B2D2-00C8FE41D142}" destId="{9C5D0757-937A-47A0-84C4-3CD1A2B5972E}" srcOrd="6" destOrd="0" presId="urn:microsoft.com/office/officeart/2008/layout/VerticalCurvedList"/>
    <dgm:cxn modelId="{83306586-07E2-400B-A668-DA658B0D9617}" type="presParOf" srcId="{9C5D0757-937A-47A0-84C4-3CD1A2B5972E}" destId="{799FE969-A626-4B63-A361-BF7B13232B6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7AFC9A-5C98-42F7-AA9D-DF66E2C3A761}">
      <dsp:nvSpPr>
        <dsp:cNvPr id="0" name=""/>
        <dsp:cNvSpPr/>
      </dsp:nvSpPr>
      <dsp:spPr>
        <a:xfrm>
          <a:off x="-4994853" y="-765571"/>
          <a:ext cx="5950742" cy="5950742"/>
        </a:xfrm>
        <a:prstGeom prst="blockArc">
          <a:avLst>
            <a:gd name="adj1" fmla="val 18900000"/>
            <a:gd name="adj2" fmla="val 2700000"/>
            <a:gd name="adj3" fmla="val 363"/>
          </a:avLst>
        </a:pr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82A4F7-501B-4B04-BB02-879E5A1EC12B}">
      <dsp:nvSpPr>
        <dsp:cNvPr id="0" name=""/>
        <dsp:cNvSpPr/>
      </dsp:nvSpPr>
      <dsp:spPr>
        <a:xfrm>
          <a:off x="310034" y="200915"/>
          <a:ext cx="5726963" cy="40165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Introduction</a:t>
          </a:r>
          <a:endParaRPr lang="en-US" sz="2200" kern="1200" dirty="0"/>
        </a:p>
      </dsp:txBody>
      <dsp:txXfrm>
        <a:off x="310034" y="200915"/>
        <a:ext cx="5726963" cy="401653"/>
      </dsp:txXfrm>
    </dsp:sp>
    <dsp:sp modelId="{1BF16134-7127-45CD-8998-E2E4D0ED6EC2}">
      <dsp:nvSpPr>
        <dsp:cNvPr id="0" name=""/>
        <dsp:cNvSpPr/>
      </dsp:nvSpPr>
      <dsp:spPr>
        <a:xfrm>
          <a:off x="59001" y="150708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5DF881-5BDF-44C7-B887-194E34A03716}">
      <dsp:nvSpPr>
        <dsp:cNvPr id="0" name=""/>
        <dsp:cNvSpPr/>
      </dsp:nvSpPr>
      <dsp:spPr>
        <a:xfrm>
          <a:off x="673768" y="803748"/>
          <a:ext cx="5363230" cy="401653"/>
        </a:xfrm>
        <a:prstGeom prst="rect">
          <a:avLst/>
        </a:prstGeom>
        <a:solidFill>
          <a:schemeClr val="accent2">
            <a:hueOff val="-2188877"/>
            <a:satOff val="-16667"/>
            <a:lumOff val="1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solidFill>
                <a:srgbClr val="7030A0"/>
              </a:solidFill>
            </a:rPr>
            <a:t>Project Management</a:t>
          </a:r>
          <a:endParaRPr lang="en-US" sz="2200" kern="1200" dirty="0">
            <a:solidFill>
              <a:srgbClr val="7030A0"/>
            </a:solidFill>
          </a:endParaRPr>
        </a:p>
      </dsp:txBody>
      <dsp:txXfrm>
        <a:off x="673768" y="803748"/>
        <a:ext cx="5363230" cy="401653"/>
      </dsp:txXfrm>
    </dsp:sp>
    <dsp:sp modelId="{F250F779-6686-4AF6-9B3F-E8DB0E04676A}">
      <dsp:nvSpPr>
        <dsp:cNvPr id="0" name=""/>
        <dsp:cNvSpPr/>
      </dsp:nvSpPr>
      <dsp:spPr>
        <a:xfrm>
          <a:off x="422734" y="753541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2188877"/>
              <a:satOff val="-16667"/>
              <a:lumOff val="1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CB66D82-BE2C-4C76-B417-5B9B95079420}">
      <dsp:nvSpPr>
        <dsp:cNvPr id="0" name=""/>
        <dsp:cNvSpPr/>
      </dsp:nvSpPr>
      <dsp:spPr>
        <a:xfrm>
          <a:off x="873091" y="1406139"/>
          <a:ext cx="5163906" cy="401653"/>
        </a:xfrm>
        <a:prstGeom prst="rect">
          <a:avLst/>
        </a:prstGeom>
        <a:solidFill>
          <a:schemeClr val="accent2">
            <a:hueOff val="-4377754"/>
            <a:satOff val="-33333"/>
            <a:lumOff val="2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solidFill>
                <a:srgbClr val="002060"/>
              </a:solidFill>
            </a:rPr>
            <a:t>Requirement Specifications</a:t>
          </a:r>
          <a:endParaRPr lang="en-US" sz="2200" kern="1200" dirty="0">
            <a:solidFill>
              <a:srgbClr val="002060"/>
            </a:solidFill>
          </a:endParaRPr>
        </a:p>
      </dsp:txBody>
      <dsp:txXfrm>
        <a:off x="873091" y="1406139"/>
        <a:ext cx="5163906" cy="401653"/>
      </dsp:txXfrm>
    </dsp:sp>
    <dsp:sp modelId="{40B2A58E-0F3F-40AE-A595-AC373E94667D}">
      <dsp:nvSpPr>
        <dsp:cNvPr id="0" name=""/>
        <dsp:cNvSpPr/>
      </dsp:nvSpPr>
      <dsp:spPr>
        <a:xfrm>
          <a:off x="622058" y="1355933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4377754"/>
              <a:satOff val="-33333"/>
              <a:lumOff val="2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28C6C9-7619-46CD-B0EB-854F354AF26B}">
      <dsp:nvSpPr>
        <dsp:cNvPr id="0" name=""/>
        <dsp:cNvSpPr/>
      </dsp:nvSpPr>
      <dsp:spPr>
        <a:xfrm>
          <a:off x="936734" y="2008973"/>
          <a:ext cx="5100264" cy="401653"/>
        </a:xfrm>
        <a:prstGeom prst="rect">
          <a:avLst/>
        </a:prstGeom>
        <a:solidFill>
          <a:schemeClr val="accent2">
            <a:hueOff val="-6566631"/>
            <a:satOff val="-50000"/>
            <a:lumOff val="3411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solidFill>
                <a:srgbClr val="0070C0"/>
              </a:solidFill>
            </a:rPr>
            <a:t>Design Description</a:t>
          </a:r>
          <a:endParaRPr lang="en-US" sz="2200" kern="1200" dirty="0">
            <a:solidFill>
              <a:srgbClr val="0070C0"/>
            </a:solidFill>
          </a:endParaRPr>
        </a:p>
      </dsp:txBody>
      <dsp:txXfrm>
        <a:off x="936734" y="2008973"/>
        <a:ext cx="5100264" cy="401653"/>
      </dsp:txXfrm>
    </dsp:sp>
    <dsp:sp modelId="{D51ED398-46E1-4674-918A-131D61DD589E}">
      <dsp:nvSpPr>
        <dsp:cNvPr id="0" name=""/>
        <dsp:cNvSpPr/>
      </dsp:nvSpPr>
      <dsp:spPr>
        <a:xfrm>
          <a:off x="685700" y="1958766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6566631"/>
              <a:satOff val="-50000"/>
              <a:lumOff val="3411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9ADBF9-C7C2-40EF-A2DD-55DB322135CA}">
      <dsp:nvSpPr>
        <dsp:cNvPr id="0" name=""/>
        <dsp:cNvSpPr/>
      </dsp:nvSpPr>
      <dsp:spPr>
        <a:xfrm>
          <a:off x="873091" y="2611806"/>
          <a:ext cx="5163906" cy="401653"/>
        </a:xfrm>
        <a:prstGeom prst="rect">
          <a:avLst/>
        </a:prstGeom>
        <a:solidFill>
          <a:schemeClr val="accent2">
            <a:hueOff val="-8755508"/>
            <a:satOff val="-66667"/>
            <a:lumOff val="4549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solidFill>
                <a:schemeClr val="accent4">
                  <a:lumMod val="50000"/>
                </a:schemeClr>
              </a:solidFill>
            </a:rPr>
            <a:t>Test Documentation</a:t>
          </a:r>
          <a:endParaRPr lang="en-US" sz="2200" kern="1200" dirty="0">
            <a:solidFill>
              <a:schemeClr val="accent4">
                <a:lumMod val="50000"/>
              </a:schemeClr>
            </a:solidFill>
          </a:endParaRPr>
        </a:p>
      </dsp:txBody>
      <dsp:txXfrm>
        <a:off x="873091" y="2611806"/>
        <a:ext cx="5163906" cy="401653"/>
      </dsp:txXfrm>
    </dsp:sp>
    <dsp:sp modelId="{547753FD-B86C-4364-890A-EF4075F9BDE2}">
      <dsp:nvSpPr>
        <dsp:cNvPr id="0" name=""/>
        <dsp:cNvSpPr/>
      </dsp:nvSpPr>
      <dsp:spPr>
        <a:xfrm>
          <a:off x="622058" y="2561600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8755508"/>
              <a:satOff val="-66667"/>
              <a:lumOff val="454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8DA1E2-B159-476F-8CFA-6C3CB8E786E0}">
      <dsp:nvSpPr>
        <dsp:cNvPr id="0" name=""/>
        <dsp:cNvSpPr/>
      </dsp:nvSpPr>
      <dsp:spPr>
        <a:xfrm>
          <a:off x="673768" y="3214198"/>
          <a:ext cx="5363230" cy="401653"/>
        </a:xfrm>
        <a:prstGeom prst="rect">
          <a:avLst/>
        </a:prstGeom>
        <a:solidFill>
          <a:schemeClr val="accent2">
            <a:hueOff val="-10944384"/>
            <a:satOff val="-83333"/>
            <a:lumOff val="5686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solidFill>
                <a:srgbClr val="00B050"/>
              </a:solidFill>
            </a:rPr>
            <a:t>Summary</a:t>
          </a:r>
          <a:endParaRPr lang="en-US" sz="2200" kern="1200" dirty="0">
            <a:solidFill>
              <a:srgbClr val="00B050"/>
            </a:solidFill>
          </a:endParaRPr>
        </a:p>
      </dsp:txBody>
      <dsp:txXfrm>
        <a:off x="673768" y="3214198"/>
        <a:ext cx="5363230" cy="401653"/>
      </dsp:txXfrm>
    </dsp:sp>
    <dsp:sp modelId="{84834DC8-5FEA-4220-BE9E-EDFE438CB554}">
      <dsp:nvSpPr>
        <dsp:cNvPr id="0" name=""/>
        <dsp:cNvSpPr/>
      </dsp:nvSpPr>
      <dsp:spPr>
        <a:xfrm>
          <a:off x="422734" y="3163991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10944384"/>
              <a:satOff val="-83333"/>
              <a:lumOff val="5686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8CE437-FAA4-471A-B49C-1DD24A588EBA}">
      <dsp:nvSpPr>
        <dsp:cNvPr id="0" name=""/>
        <dsp:cNvSpPr/>
      </dsp:nvSpPr>
      <dsp:spPr>
        <a:xfrm>
          <a:off x="310034" y="3817031"/>
          <a:ext cx="5726963" cy="401653"/>
        </a:xfrm>
        <a:prstGeom prst="rect">
          <a:avLst/>
        </a:prstGeom>
        <a:solidFill>
          <a:schemeClr val="accent2">
            <a:hueOff val="-13133262"/>
            <a:satOff val="-100000"/>
            <a:lumOff val="6823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8812" tIns="55880" rIns="55880" bIns="5588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>
              <a:solidFill>
                <a:srgbClr val="C00000"/>
              </a:solidFill>
            </a:rPr>
            <a:t>Demo and Q&amp;A</a:t>
          </a:r>
        </a:p>
      </dsp:txBody>
      <dsp:txXfrm>
        <a:off x="310034" y="3817031"/>
        <a:ext cx="5726963" cy="401653"/>
      </dsp:txXfrm>
    </dsp:sp>
    <dsp:sp modelId="{699D9649-90D4-4F78-B550-263AD8EE6405}">
      <dsp:nvSpPr>
        <dsp:cNvPr id="0" name=""/>
        <dsp:cNvSpPr/>
      </dsp:nvSpPr>
      <dsp:spPr>
        <a:xfrm>
          <a:off x="59001" y="3766825"/>
          <a:ext cx="502066" cy="5020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13133262"/>
              <a:satOff val="-100000"/>
              <a:lumOff val="682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89D3AC-1B13-4953-BDA7-11B736A8BA05}">
      <dsp:nvSpPr>
        <dsp:cNvPr id="0" name=""/>
        <dsp:cNvSpPr/>
      </dsp:nvSpPr>
      <dsp:spPr>
        <a:xfrm>
          <a:off x="914414" y="161507"/>
          <a:ext cx="3090957" cy="96592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4253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>
              <a:solidFill>
                <a:schemeClr val="bg1"/>
              </a:solidFill>
            </a:rPr>
            <a:t>thangpa</a:t>
          </a:r>
          <a:endParaRPr lang="en-US" sz="2100" kern="1200" dirty="0">
            <a:solidFill>
              <a:schemeClr val="bg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solidFill>
                <a:schemeClr val="bg1"/>
              </a:solidFill>
            </a:rPr>
            <a:t>Project Manager</a:t>
          </a:r>
          <a:endParaRPr lang="en-US" sz="1600" kern="1200" dirty="0">
            <a:solidFill>
              <a:schemeClr val="bg1"/>
            </a:solidFill>
          </a:endParaRPr>
        </a:p>
      </dsp:txBody>
      <dsp:txXfrm>
        <a:off x="914414" y="161507"/>
        <a:ext cx="3090957" cy="965924"/>
      </dsp:txXfrm>
    </dsp:sp>
    <dsp:sp modelId="{3A34026C-958A-4621-8BEE-2BD005994F71}">
      <dsp:nvSpPr>
        <dsp:cNvPr id="0" name=""/>
        <dsp:cNvSpPr/>
      </dsp:nvSpPr>
      <dsp:spPr>
        <a:xfrm>
          <a:off x="533401" y="128782"/>
          <a:ext cx="676147" cy="1014220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5BDDA4-418B-40CC-9692-4E850763017E}">
      <dsp:nvSpPr>
        <dsp:cNvPr id="0" name=""/>
        <dsp:cNvSpPr/>
      </dsp:nvSpPr>
      <dsp:spPr>
        <a:xfrm>
          <a:off x="4980977" y="228330"/>
          <a:ext cx="3090957" cy="96592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4253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>
              <a:solidFill>
                <a:schemeClr val="bg1"/>
              </a:solidFill>
            </a:rPr>
            <a:t>dinhpc</a:t>
          </a:r>
          <a:endParaRPr lang="en-US" sz="2100" kern="1200" dirty="0">
            <a:solidFill>
              <a:schemeClr val="bg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solidFill>
                <a:schemeClr val="bg1"/>
              </a:solidFill>
            </a:rPr>
            <a:t>Technical Leader</a:t>
          </a:r>
          <a:endParaRPr lang="en-US" sz="1600" kern="1200" dirty="0">
            <a:solidFill>
              <a:schemeClr val="bg1"/>
            </a:solidFill>
          </a:endParaRPr>
        </a:p>
      </dsp:txBody>
      <dsp:txXfrm>
        <a:off x="4980977" y="228330"/>
        <a:ext cx="3090957" cy="965924"/>
      </dsp:txXfrm>
    </dsp:sp>
    <dsp:sp modelId="{45631206-2DFA-48D7-8C1E-85A767E71620}">
      <dsp:nvSpPr>
        <dsp:cNvPr id="0" name=""/>
        <dsp:cNvSpPr/>
      </dsp:nvSpPr>
      <dsp:spPr>
        <a:xfrm>
          <a:off x="4484827" y="21985"/>
          <a:ext cx="676147" cy="1014220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0A5CD2E-0FB4-4BBF-8AE0-C462AD2A499E}">
      <dsp:nvSpPr>
        <dsp:cNvPr id="0" name=""/>
        <dsp:cNvSpPr/>
      </dsp:nvSpPr>
      <dsp:spPr>
        <a:xfrm>
          <a:off x="914414" y="1377499"/>
          <a:ext cx="3090957" cy="96592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4253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>
              <a:solidFill>
                <a:schemeClr val="bg1"/>
              </a:solidFill>
            </a:rPr>
            <a:t>kienn</a:t>
          </a:r>
          <a:endParaRPr lang="en-US" sz="2100" kern="1200" dirty="0">
            <a:solidFill>
              <a:schemeClr val="bg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solidFill>
                <a:schemeClr val="bg1"/>
              </a:solidFill>
            </a:rPr>
            <a:t>Architecture designer</a:t>
          </a:r>
          <a:endParaRPr lang="en-US" sz="1600" kern="1200" dirty="0">
            <a:solidFill>
              <a:schemeClr val="bg1"/>
            </a:solidFill>
          </a:endParaRPr>
        </a:p>
      </dsp:txBody>
      <dsp:txXfrm>
        <a:off x="914414" y="1377499"/>
        <a:ext cx="3090957" cy="965924"/>
      </dsp:txXfrm>
    </dsp:sp>
    <dsp:sp modelId="{54B4DA38-78BF-474C-A831-55C1015EF088}">
      <dsp:nvSpPr>
        <dsp:cNvPr id="0" name=""/>
        <dsp:cNvSpPr/>
      </dsp:nvSpPr>
      <dsp:spPr>
        <a:xfrm>
          <a:off x="543056" y="1371600"/>
          <a:ext cx="676147" cy="1014220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3C94E77-BF77-4B52-A20D-8B3161910089}">
      <dsp:nvSpPr>
        <dsp:cNvPr id="0" name=""/>
        <dsp:cNvSpPr/>
      </dsp:nvSpPr>
      <dsp:spPr>
        <a:xfrm>
          <a:off x="4986232" y="1371597"/>
          <a:ext cx="3090957" cy="96592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4253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>
              <a:solidFill>
                <a:schemeClr val="bg1"/>
              </a:solidFill>
            </a:rPr>
            <a:t>chaunm</a:t>
          </a:r>
          <a:endParaRPr lang="en-US" sz="2100" kern="1200" dirty="0">
            <a:solidFill>
              <a:schemeClr val="bg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solidFill>
                <a:schemeClr val="bg1"/>
              </a:solidFill>
            </a:rPr>
            <a:t>GUI designer</a:t>
          </a:r>
          <a:endParaRPr lang="en-US" sz="1600" kern="1200" dirty="0">
            <a:solidFill>
              <a:schemeClr val="bg1"/>
            </a:solidFill>
          </a:endParaRPr>
        </a:p>
      </dsp:txBody>
      <dsp:txXfrm>
        <a:off x="4986232" y="1371597"/>
        <a:ext cx="3090957" cy="965924"/>
      </dsp:txXfrm>
    </dsp:sp>
    <dsp:sp modelId="{9F4E49EF-CA4C-4820-BF14-05E9AB3EDB4E}">
      <dsp:nvSpPr>
        <dsp:cNvPr id="0" name=""/>
        <dsp:cNvSpPr/>
      </dsp:nvSpPr>
      <dsp:spPr>
        <a:xfrm>
          <a:off x="4657853" y="1271780"/>
          <a:ext cx="676147" cy="1014220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C4EADBD-21F8-41EF-99AE-D4BFF253EFDD}">
      <dsp:nvSpPr>
        <dsp:cNvPr id="0" name=""/>
        <dsp:cNvSpPr/>
      </dsp:nvSpPr>
      <dsp:spPr>
        <a:xfrm>
          <a:off x="2938516" y="2593490"/>
          <a:ext cx="3090957" cy="96592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54253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>
              <a:solidFill>
                <a:schemeClr val="bg1"/>
              </a:solidFill>
            </a:rPr>
            <a:t>quynhnt</a:t>
          </a:r>
          <a:endParaRPr lang="en-US" sz="2100" kern="1200" dirty="0">
            <a:solidFill>
              <a:schemeClr val="bg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solidFill>
                <a:schemeClr val="bg1"/>
              </a:solidFill>
            </a:rPr>
            <a:t>Quality assurance and tester</a:t>
          </a:r>
          <a:endParaRPr lang="en-US" sz="1600" kern="1200" dirty="0">
            <a:solidFill>
              <a:schemeClr val="bg1"/>
            </a:solidFill>
          </a:endParaRPr>
        </a:p>
      </dsp:txBody>
      <dsp:txXfrm>
        <a:off x="2938516" y="2593490"/>
        <a:ext cx="3090957" cy="965924"/>
      </dsp:txXfrm>
    </dsp:sp>
    <dsp:sp modelId="{3FBF44BD-D10B-4523-B58E-2191DA6EE5F4}">
      <dsp:nvSpPr>
        <dsp:cNvPr id="0" name=""/>
        <dsp:cNvSpPr/>
      </dsp:nvSpPr>
      <dsp:spPr>
        <a:xfrm>
          <a:off x="2809726" y="2567179"/>
          <a:ext cx="676147" cy="1014220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2389CB-9581-4A70-B527-2059181347D2}">
      <dsp:nvSpPr>
        <dsp:cNvPr id="0" name=""/>
        <dsp:cNvSpPr/>
      </dsp:nvSpPr>
      <dsp:spPr>
        <a:xfrm rot="5400000">
          <a:off x="-136992" y="139921"/>
          <a:ext cx="913284" cy="639298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1</a:t>
          </a:r>
          <a:endParaRPr lang="en-US" sz="1900" kern="1200" dirty="0"/>
        </a:p>
      </dsp:txBody>
      <dsp:txXfrm rot="-5400000">
        <a:off x="1" y="322577"/>
        <a:ext cx="639298" cy="273986"/>
      </dsp:txXfrm>
    </dsp:sp>
    <dsp:sp modelId="{2C6F9F12-4DE2-432F-BFD8-B5E6C4241E3A}">
      <dsp:nvSpPr>
        <dsp:cNvPr id="0" name=""/>
        <dsp:cNvSpPr/>
      </dsp:nvSpPr>
      <dsp:spPr>
        <a:xfrm rot="5400000">
          <a:off x="3147032" y="-2504804"/>
          <a:ext cx="593634" cy="560910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1" u="sng" kern="1200" dirty="0" smtClean="0"/>
            <a:t>The boom </a:t>
          </a:r>
          <a:r>
            <a:rPr lang="en-US" sz="2000" kern="1200" dirty="0" smtClean="0"/>
            <a:t>of Vietnamese </a:t>
          </a:r>
          <a:r>
            <a:rPr lang="en-US" sz="2000" kern="1200" dirty="0" smtClean="0"/>
            <a:t>online newspaper </a:t>
          </a:r>
          <a:endParaRPr lang="en-US" sz="2000" kern="1200" dirty="0"/>
        </a:p>
      </dsp:txBody>
      <dsp:txXfrm rot="-5400000">
        <a:off x="639299" y="31908"/>
        <a:ext cx="5580122" cy="535676"/>
      </dsp:txXfrm>
    </dsp:sp>
    <dsp:sp modelId="{9F762990-B136-4030-98DD-64643B353B10}">
      <dsp:nvSpPr>
        <dsp:cNvPr id="0" name=""/>
        <dsp:cNvSpPr/>
      </dsp:nvSpPr>
      <dsp:spPr>
        <a:xfrm rot="5400000">
          <a:off x="-136992" y="900340"/>
          <a:ext cx="913284" cy="639298"/>
        </a:xfrm>
        <a:prstGeom prst="chevron">
          <a:avLst/>
        </a:prstGeom>
        <a:solidFill>
          <a:schemeClr val="accent4">
            <a:hueOff val="4658882"/>
            <a:satOff val="3703"/>
            <a:lumOff val="14967"/>
            <a:alphaOff val="0"/>
          </a:schemeClr>
        </a:solidFill>
        <a:ln w="25400" cap="flat" cmpd="sng" algn="ctr">
          <a:solidFill>
            <a:schemeClr val="accent4">
              <a:hueOff val="4658882"/>
              <a:satOff val="3703"/>
              <a:lumOff val="1496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2</a:t>
          </a:r>
          <a:endParaRPr lang="en-US" sz="1900" kern="1200" dirty="0"/>
        </a:p>
      </dsp:txBody>
      <dsp:txXfrm rot="-5400000">
        <a:off x="1" y="1082996"/>
        <a:ext cx="639298" cy="273986"/>
      </dsp:txXfrm>
    </dsp:sp>
    <dsp:sp modelId="{DF54F4C6-88E3-4D74-AC34-40C210685EE4}">
      <dsp:nvSpPr>
        <dsp:cNvPr id="0" name=""/>
        <dsp:cNvSpPr/>
      </dsp:nvSpPr>
      <dsp:spPr>
        <a:xfrm rot="5400000">
          <a:off x="3145068" y="-1803024"/>
          <a:ext cx="593634" cy="560910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4658882"/>
              <a:satOff val="3703"/>
              <a:lumOff val="1496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b="1" kern="1200" dirty="0" smtClean="0"/>
            <a:t>300 Hundreds </a:t>
          </a:r>
          <a:r>
            <a:rPr lang="en-US" sz="2000" kern="1200" dirty="0" smtClean="0"/>
            <a:t>of website with more than </a:t>
          </a:r>
          <a:r>
            <a:rPr lang="en-US" sz="2400" b="1" kern="1200" dirty="0" smtClean="0"/>
            <a:t>30 millions </a:t>
          </a:r>
          <a:r>
            <a:rPr lang="en-US" sz="2000" kern="1200" dirty="0" smtClean="0"/>
            <a:t>readers</a:t>
          </a:r>
          <a:endParaRPr lang="en-US" sz="2000" kern="1200" dirty="0"/>
        </a:p>
      </dsp:txBody>
      <dsp:txXfrm rot="-5400000">
        <a:off x="637335" y="733688"/>
        <a:ext cx="5580122" cy="535676"/>
      </dsp:txXfrm>
    </dsp:sp>
    <dsp:sp modelId="{93AD22F3-CA47-44A6-A6AD-2083AAA560F0}">
      <dsp:nvSpPr>
        <dsp:cNvPr id="0" name=""/>
        <dsp:cNvSpPr/>
      </dsp:nvSpPr>
      <dsp:spPr>
        <a:xfrm rot="5400000">
          <a:off x="-136992" y="1660760"/>
          <a:ext cx="913284" cy="639298"/>
        </a:xfrm>
        <a:prstGeom prst="chevron">
          <a:avLst/>
        </a:prstGeom>
        <a:solidFill>
          <a:schemeClr val="accent4">
            <a:hueOff val="9317765"/>
            <a:satOff val="7407"/>
            <a:lumOff val="29935"/>
            <a:alphaOff val="0"/>
          </a:schemeClr>
        </a:solidFill>
        <a:ln w="25400" cap="flat" cmpd="sng" algn="ctr">
          <a:solidFill>
            <a:schemeClr val="accent4">
              <a:hueOff val="9317765"/>
              <a:satOff val="7407"/>
              <a:lumOff val="299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3</a:t>
          </a:r>
          <a:endParaRPr lang="en-US" sz="1900" kern="1200" dirty="0"/>
        </a:p>
      </dsp:txBody>
      <dsp:txXfrm rot="-5400000">
        <a:off x="1" y="1843416"/>
        <a:ext cx="639298" cy="273986"/>
      </dsp:txXfrm>
    </dsp:sp>
    <dsp:sp modelId="{577C8185-76A2-456C-A6C9-BB08F5BEC0E6}">
      <dsp:nvSpPr>
        <dsp:cNvPr id="0" name=""/>
        <dsp:cNvSpPr/>
      </dsp:nvSpPr>
      <dsp:spPr>
        <a:xfrm rot="5400000">
          <a:off x="3147032" y="-983965"/>
          <a:ext cx="593634" cy="560910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9317765"/>
              <a:satOff val="7407"/>
              <a:lumOff val="2993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Many of newspaper offices system are </a:t>
          </a:r>
          <a:r>
            <a:rPr lang="en-US" sz="2000" b="1" u="sng" kern="1200" dirty="0" smtClean="0"/>
            <a:t>old fashioned</a:t>
          </a:r>
          <a:r>
            <a:rPr lang="en-US" sz="2000" b="1" kern="1200" dirty="0" smtClean="0"/>
            <a:t> </a:t>
          </a:r>
          <a:r>
            <a:rPr lang="en-US" sz="2000" kern="1200" dirty="0" smtClean="0"/>
            <a:t>and not meet the current needs</a:t>
          </a:r>
          <a:endParaRPr lang="en-US" sz="2000" kern="1200" dirty="0"/>
        </a:p>
      </dsp:txBody>
      <dsp:txXfrm rot="-5400000">
        <a:off x="639299" y="1552747"/>
        <a:ext cx="5580122" cy="535676"/>
      </dsp:txXfrm>
    </dsp:sp>
    <dsp:sp modelId="{A46DBC75-8BBE-4D61-B68D-2FFE8780C654}">
      <dsp:nvSpPr>
        <dsp:cNvPr id="0" name=""/>
        <dsp:cNvSpPr/>
      </dsp:nvSpPr>
      <dsp:spPr>
        <a:xfrm rot="5400000">
          <a:off x="-136992" y="2421179"/>
          <a:ext cx="913284" cy="639298"/>
        </a:xfrm>
        <a:prstGeom prst="chevron">
          <a:avLst/>
        </a:prstGeom>
        <a:solidFill>
          <a:schemeClr val="accent4">
            <a:hueOff val="13976647"/>
            <a:satOff val="11110"/>
            <a:lumOff val="44902"/>
            <a:alphaOff val="0"/>
          </a:schemeClr>
        </a:solidFill>
        <a:ln w="25400" cap="flat" cmpd="sng" algn="ctr">
          <a:solidFill>
            <a:schemeClr val="accent4">
              <a:hueOff val="13976647"/>
              <a:satOff val="11110"/>
              <a:lumOff val="449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4</a:t>
          </a:r>
          <a:endParaRPr lang="en-US" sz="1900" kern="1200" dirty="0"/>
        </a:p>
      </dsp:txBody>
      <dsp:txXfrm rot="-5400000">
        <a:off x="1" y="2603835"/>
        <a:ext cx="639298" cy="273986"/>
      </dsp:txXfrm>
    </dsp:sp>
    <dsp:sp modelId="{431254F3-2101-4C43-9769-2F565453C257}">
      <dsp:nvSpPr>
        <dsp:cNvPr id="0" name=""/>
        <dsp:cNvSpPr/>
      </dsp:nvSpPr>
      <dsp:spPr>
        <a:xfrm rot="5400000">
          <a:off x="3147032" y="-223546"/>
          <a:ext cx="593634" cy="560910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13976647"/>
              <a:satOff val="11110"/>
              <a:lumOff val="4490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The need of </a:t>
          </a:r>
          <a:r>
            <a:rPr lang="en-US" sz="2000" b="1" u="sng" kern="1200" dirty="0" smtClean="0"/>
            <a:t>expansion</a:t>
          </a:r>
          <a:r>
            <a:rPr lang="en-US" sz="2000" b="1" kern="1200" dirty="0" smtClean="0"/>
            <a:t> </a:t>
          </a:r>
          <a:r>
            <a:rPr lang="en-US" sz="2000" b="0" kern="1200" dirty="0" smtClean="0"/>
            <a:t>and</a:t>
          </a:r>
          <a:r>
            <a:rPr lang="en-US" sz="2000" b="1" kern="1200" dirty="0" smtClean="0"/>
            <a:t> </a:t>
          </a:r>
          <a:r>
            <a:rPr lang="en-US" sz="2000" b="1" u="sng" kern="1200" dirty="0" smtClean="0"/>
            <a:t>upgrading </a:t>
          </a:r>
          <a:r>
            <a:rPr lang="en-US" sz="2000" kern="1200" dirty="0" smtClean="0"/>
            <a:t>system.</a:t>
          </a:r>
          <a:endParaRPr lang="en-US" sz="2000" kern="1200" dirty="0"/>
        </a:p>
      </dsp:txBody>
      <dsp:txXfrm rot="-5400000">
        <a:off x="639299" y="2313166"/>
        <a:ext cx="5580122" cy="53567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D0FB14-AE75-415D-A6A3-99DF8C8543A7}">
      <dsp:nvSpPr>
        <dsp:cNvPr id="0" name=""/>
        <dsp:cNvSpPr/>
      </dsp:nvSpPr>
      <dsp:spPr>
        <a:xfrm>
          <a:off x="-4478703" y="-686932"/>
          <a:ext cx="5336265" cy="5336265"/>
        </a:xfrm>
        <a:prstGeom prst="blockArc">
          <a:avLst>
            <a:gd name="adj1" fmla="val 18900000"/>
            <a:gd name="adj2" fmla="val 2700000"/>
            <a:gd name="adj3" fmla="val 405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3B00C9-E7B1-4685-8B7C-864C46FE6B19}">
      <dsp:nvSpPr>
        <dsp:cNvPr id="0" name=""/>
        <dsp:cNvSpPr/>
      </dsp:nvSpPr>
      <dsp:spPr>
        <a:xfrm>
          <a:off x="277962" y="180130"/>
          <a:ext cx="6755739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oftware process model</a:t>
          </a:r>
          <a:endParaRPr lang="en-US" sz="1900" kern="1200" dirty="0"/>
        </a:p>
      </dsp:txBody>
      <dsp:txXfrm>
        <a:off x="277962" y="180130"/>
        <a:ext cx="6755739" cy="360102"/>
      </dsp:txXfrm>
    </dsp:sp>
    <dsp:sp modelId="{F90E752A-4746-422C-A7A1-B10A9750D5C5}">
      <dsp:nvSpPr>
        <dsp:cNvPr id="0" name=""/>
        <dsp:cNvSpPr/>
      </dsp:nvSpPr>
      <dsp:spPr>
        <a:xfrm>
          <a:off x="52898" y="135117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3AFC10-59B5-4016-A706-4DE29911ADD0}">
      <dsp:nvSpPr>
        <dsp:cNvPr id="0" name=""/>
        <dsp:cNvSpPr/>
      </dsp:nvSpPr>
      <dsp:spPr>
        <a:xfrm>
          <a:off x="604067" y="720602"/>
          <a:ext cx="6429634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Project plan</a:t>
          </a:r>
          <a:endParaRPr lang="en-US" sz="1900" kern="1200" dirty="0"/>
        </a:p>
      </dsp:txBody>
      <dsp:txXfrm>
        <a:off x="604067" y="720602"/>
        <a:ext cx="6429634" cy="360102"/>
      </dsp:txXfrm>
    </dsp:sp>
    <dsp:sp modelId="{91C70943-761F-4CF4-B54F-79EFDE22FCD0}">
      <dsp:nvSpPr>
        <dsp:cNvPr id="0" name=""/>
        <dsp:cNvSpPr/>
      </dsp:nvSpPr>
      <dsp:spPr>
        <a:xfrm>
          <a:off x="379003" y="675589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26B9C8-BA0A-48AE-9EAF-30672A4A72DE}">
      <dsp:nvSpPr>
        <dsp:cNvPr id="0" name=""/>
        <dsp:cNvSpPr/>
      </dsp:nvSpPr>
      <dsp:spPr>
        <a:xfrm>
          <a:off x="782772" y="1260677"/>
          <a:ext cx="6250929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Master Plan</a:t>
          </a:r>
          <a:endParaRPr lang="en-US" sz="1900" kern="1200" dirty="0"/>
        </a:p>
      </dsp:txBody>
      <dsp:txXfrm>
        <a:off x="782772" y="1260677"/>
        <a:ext cx="6250929" cy="360102"/>
      </dsp:txXfrm>
    </dsp:sp>
    <dsp:sp modelId="{DFC74D27-1F5C-4EDD-A051-3937D6724C1E}">
      <dsp:nvSpPr>
        <dsp:cNvPr id="0" name=""/>
        <dsp:cNvSpPr/>
      </dsp:nvSpPr>
      <dsp:spPr>
        <a:xfrm>
          <a:off x="557707" y="1215664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E016DF9-CF7E-444B-AE2E-9357C07539CD}">
      <dsp:nvSpPr>
        <dsp:cNvPr id="0" name=""/>
        <dsp:cNvSpPr/>
      </dsp:nvSpPr>
      <dsp:spPr>
        <a:xfrm>
          <a:off x="839830" y="1801148"/>
          <a:ext cx="6193871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Working time and workplace</a:t>
          </a:r>
          <a:endParaRPr lang="en-US" sz="1900" kern="1200" dirty="0"/>
        </a:p>
      </dsp:txBody>
      <dsp:txXfrm>
        <a:off x="839830" y="1801148"/>
        <a:ext cx="6193871" cy="360102"/>
      </dsp:txXfrm>
    </dsp:sp>
    <dsp:sp modelId="{663E1F67-7744-4EB1-94D6-8244CAD8BD91}">
      <dsp:nvSpPr>
        <dsp:cNvPr id="0" name=""/>
        <dsp:cNvSpPr/>
      </dsp:nvSpPr>
      <dsp:spPr>
        <a:xfrm>
          <a:off x="614766" y="1756135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21EA5ED-BDE4-45B3-BA02-DD26DBF377F0}">
      <dsp:nvSpPr>
        <dsp:cNvPr id="0" name=""/>
        <dsp:cNvSpPr/>
      </dsp:nvSpPr>
      <dsp:spPr>
        <a:xfrm>
          <a:off x="782772" y="2341619"/>
          <a:ext cx="6250929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smtClean="0"/>
            <a:t>Develop environment</a:t>
          </a:r>
          <a:endParaRPr lang="en-US" sz="1900" kern="1200" dirty="0"/>
        </a:p>
      </dsp:txBody>
      <dsp:txXfrm>
        <a:off x="782772" y="2341619"/>
        <a:ext cx="6250929" cy="360102"/>
      </dsp:txXfrm>
    </dsp:sp>
    <dsp:sp modelId="{DC240259-744E-40BD-8119-A402F1F39817}">
      <dsp:nvSpPr>
        <dsp:cNvPr id="0" name=""/>
        <dsp:cNvSpPr/>
      </dsp:nvSpPr>
      <dsp:spPr>
        <a:xfrm>
          <a:off x="557707" y="2296607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E80180-2E6B-4D44-9FBE-2DE2345D8054}">
      <dsp:nvSpPr>
        <dsp:cNvPr id="0" name=""/>
        <dsp:cNvSpPr/>
      </dsp:nvSpPr>
      <dsp:spPr>
        <a:xfrm>
          <a:off x="604067" y="2881695"/>
          <a:ext cx="6429634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Tools and Techniques</a:t>
          </a:r>
          <a:endParaRPr lang="en-US" sz="1900" kern="1200" dirty="0"/>
        </a:p>
      </dsp:txBody>
      <dsp:txXfrm>
        <a:off x="604067" y="2881695"/>
        <a:ext cx="6429634" cy="360102"/>
      </dsp:txXfrm>
    </dsp:sp>
    <dsp:sp modelId="{60315B8C-E807-4FC6-A5DA-99031F0B378E}">
      <dsp:nvSpPr>
        <dsp:cNvPr id="0" name=""/>
        <dsp:cNvSpPr/>
      </dsp:nvSpPr>
      <dsp:spPr>
        <a:xfrm>
          <a:off x="379003" y="2836682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0664BE2-6904-46FB-B9D1-0062519E7EC2}">
      <dsp:nvSpPr>
        <dsp:cNvPr id="0" name=""/>
        <dsp:cNvSpPr/>
      </dsp:nvSpPr>
      <dsp:spPr>
        <a:xfrm>
          <a:off x="277962" y="3422166"/>
          <a:ext cx="6755739" cy="36010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832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Risks Management</a:t>
          </a:r>
          <a:endParaRPr lang="en-US" sz="1900" kern="1200" dirty="0"/>
        </a:p>
      </dsp:txBody>
      <dsp:txXfrm>
        <a:off x="277962" y="3422166"/>
        <a:ext cx="6755739" cy="360102"/>
      </dsp:txXfrm>
    </dsp:sp>
    <dsp:sp modelId="{E9D4665E-964C-47C3-8C7C-B8036E5DCAE7}">
      <dsp:nvSpPr>
        <dsp:cNvPr id="0" name=""/>
        <dsp:cNvSpPr/>
      </dsp:nvSpPr>
      <dsp:spPr>
        <a:xfrm>
          <a:off x="52898" y="3377153"/>
          <a:ext cx="450128" cy="45012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E7A552-4D89-46C8-B930-CE2F4E84465B}">
      <dsp:nvSpPr>
        <dsp:cNvPr id="0" name=""/>
        <dsp:cNvSpPr/>
      </dsp:nvSpPr>
      <dsp:spPr>
        <a:xfrm>
          <a:off x="0" y="176782"/>
          <a:ext cx="6096000" cy="58521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/>
            <a:t>Initiating</a:t>
          </a:r>
          <a:r>
            <a:rPr lang="en-US" sz="2800" kern="1200" dirty="0" smtClean="0"/>
            <a:t>  </a:t>
          </a:r>
          <a:r>
            <a:rPr lang="en-US" sz="2400" kern="1200" dirty="0" smtClean="0"/>
            <a:t>8 days since  20/8</a:t>
          </a:r>
          <a:endParaRPr lang="en-US" sz="4000" kern="1200" dirty="0"/>
        </a:p>
      </dsp:txBody>
      <dsp:txXfrm>
        <a:off x="17140" y="193922"/>
        <a:ext cx="5024363" cy="550939"/>
      </dsp:txXfrm>
    </dsp:sp>
    <dsp:sp modelId="{EBD418CE-BAE5-4245-91EC-F2D0B0C12958}">
      <dsp:nvSpPr>
        <dsp:cNvPr id="0" name=""/>
        <dsp:cNvSpPr/>
      </dsp:nvSpPr>
      <dsp:spPr>
        <a:xfrm>
          <a:off x="533399" y="1066799"/>
          <a:ext cx="6096000" cy="566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b="1" kern="1200" dirty="0" smtClean="0"/>
            <a:t>Planning </a:t>
          </a:r>
          <a:r>
            <a:rPr lang="en-US" sz="2400" b="0" kern="1200" dirty="0" smtClean="0"/>
            <a:t>20 days since 29/8</a:t>
          </a:r>
          <a:endParaRPr lang="en-US" sz="3000" b="1" kern="1200" dirty="0"/>
        </a:p>
      </dsp:txBody>
      <dsp:txXfrm>
        <a:off x="550004" y="1083404"/>
        <a:ext cx="4942040" cy="533712"/>
      </dsp:txXfrm>
    </dsp:sp>
    <dsp:sp modelId="{984E3251-530C-4B82-9807-A1DECB7E3C60}">
      <dsp:nvSpPr>
        <dsp:cNvPr id="0" name=""/>
        <dsp:cNvSpPr/>
      </dsp:nvSpPr>
      <dsp:spPr>
        <a:xfrm>
          <a:off x="914399" y="2057398"/>
          <a:ext cx="6096000" cy="87173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400" b="1" kern="1200" dirty="0" smtClean="0"/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/>
            <a:t>Implement and Development </a:t>
          </a:r>
          <a:r>
            <a:rPr lang="en-US" sz="2400" b="0" kern="1200" dirty="0" smtClean="0"/>
            <a:t>58 days since 17/9</a:t>
          </a:r>
          <a:br>
            <a:rPr lang="en-US" sz="2400" b="0" kern="1200" dirty="0" smtClean="0"/>
          </a:br>
          <a:r>
            <a:rPr lang="en-US" sz="2400" b="0" kern="1200" dirty="0" smtClean="0"/>
            <a:t>          </a:t>
          </a:r>
          <a:endParaRPr lang="en-US" sz="1800" b="0" kern="1200" dirty="0"/>
        </a:p>
      </dsp:txBody>
      <dsp:txXfrm>
        <a:off x="939931" y="2082930"/>
        <a:ext cx="4931806" cy="820672"/>
      </dsp:txXfrm>
    </dsp:sp>
    <dsp:sp modelId="{A4183CF7-9A10-4B59-8F48-0ACEA06C2DB3}">
      <dsp:nvSpPr>
        <dsp:cNvPr id="0" name=""/>
        <dsp:cNvSpPr/>
      </dsp:nvSpPr>
      <dsp:spPr>
        <a:xfrm>
          <a:off x="1523999" y="3352796"/>
          <a:ext cx="6096000" cy="63704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dirty="0" smtClean="0"/>
            <a:t>Testing </a:t>
          </a:r>
          <a:r>
            <a:rPr lang="en-US" sz="2400" b="0" kern="1200" dirty="0" smtClean="0"/>
            <a:t>35 days since 29/10	</a:t>
          </a:r>
          <a:endParaRPr lang="en-US" sz="4000" b="0" kern="1200" dirty="0"/>
        </a:p>
      </dsp:txBody>
      <dsp:txXfrm>
        <a:off x="1542657" y="3371454"/>
        <a:ext cx="4937934" cy="599724"/>
      </dsp:txXfrm>
    </dsp:sp>
    <dsp:sp modelId="{BA38D687-5609-4751-8750-C4D7D884ADAA}">
      <dsp:nvSpPr>
        <dsp:cNvPr id="0" name=""/>
        <dsp:cNvSpPr/>
      </dsp:nvSpPr>
      <dsp:spPr>
        <a:xfrm>
          <a:off x="5410197" y="609600"/>
          <a:ext cx="610209" cy="610209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900" kern="1200"/>
        </a:p>
      </dsp:txBody>
      <dsp:txXfrm>
        <a:off x="5547494" y="609600"/>
        <a:ext cx="335615" cy="459182"/>
      </dsp:txXfrm>
    </dsp:sp>
    <dsp:sp modelId="{4C491D74-B84E-4B75-BA85-9C9A5E395DEA}">
      <dsp:nvSpPr>
        <dsp:cNvPr id="0" name=""/>
        <dsp:cNvSpPr/>
      </dsp:nvSpPr>
      <dsp:spPr>
        <a:xfrm>
          <a:off x="6019799" y="1524000"/>
          <a:ext cx="610209" cy="610209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900" kern="1200"/>
        </a:p>
      </dsp:txBody>
      <dsp:txXfrm>
        <a:off x="6157096" y="1524000"/>
        <a:ext cx="335615" cy="459182"/>
      </dsp:txXfrm>
    </dsp:sp>
    <dsp:sp modelId="{56EC9628-8AE8-422C-9436-4EE6B36FBAFC}">
      <dsp:nvSpPr>
        <dsp:cNvPr id="0" name=""/>
        <dsp:cNvSpPr/>
      </dsp:nvSpPr>
      <dsp:spPr>
        <a:xfrm>
          <a:off x="6172202" y="2819397"/>
          <a:ext cx="610209" cy="610209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900" kern="1200"/>
        </a:p>
      </dsp:txBody>
      <dsp:txXfrm>
        <a:off x="6309499" y="2819397"/>
        <a:ext cx="335615" cy="45918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1/layout/InterconnectedBlockProcess">
  <dgm:title val="Interconnected Block Process"/>
  <dgm:desc val="Use to show sequential steps in a process. Works best with small amounts of Level 1 text and medium amounts of Level 2 text."/>
  <dgm:catLst>
    <dgm:cat type="process" pri="5500"/>
    <dgm:cat type="officeonline" pri="3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  <dgm:pt modelId="40">
          <dgm:prSet phldr="1"/>
        </dgm:pt>
        <dgm:pt modelId="4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  <dgm:cxn modelId="70" srcId="0" destId="40" srcOrd="2" destOrd="0"/>
        <dgm:cxn modelId="42" srcId="40" destId="41" srcOrd="0" destOrd="0"/>
      </dgm:cxnLst>
      <dgm:bg/>
      <dgm:whole/>
    </dgm:dataModel>
  </dgm:clrData>
  <dgm:layoutNode name="Name0">
    <dgm:varLst>
      <dgm:chMax val="7"/>
      <dgm:chPref val="5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0.45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Accent1" refType="w" fact="0"/>
              <dgm:constr type="t" for="ch" forName="ChildAccent1" refType="h" fact="0.1429"/>
              <dgm:constr type="w" for="ch" forName="ChildAccent1" refType="w"/>
              <dgm:constr type="h" for="ch" forName="ChildAccent1" refType="h" fact="0.8571"/>
              <dgm:constr type="l" for="ch" forName="Child1" refType="w" fact="0.127"/>
              <dgm:constr type="t" for="ch" forName="Child1" refType="h" fact="0.1429"/>
              <dgm:constr type="w" for="ch" forName="Child1" refType="w" fact="0.873"/>
              <dgm:constr type="h" for="ch" forName="Child1" refType="h" fact="0.8571"/>
              <dgm:constr type="l" for="ch" forName="Parent1" refType="w" fact="0"/>
              <dgm:constr type="t" for="ch" forName="Parent1" refType="h" fact="0"/>
              <dgm:constr type="w" for="ch" forName="Parent1" refType="w"/>
              <dgm:constr type="h" for="ch" forName="Parent1" refType="h" fact="0.1429"/>
            </dgm:constrLst>
          </dgm:if>
          <dgm:if name="Name5" axis="ch" ptType="node" func="cnt" op="equ" val="2">
            <dgm:alg type="composite">
              <dgm:param type="ar" val="0.812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ChildAccent1" refType="w" fact="0"/>
              <dgm:constr type="t" for="ch" forName="ChildAccent1" refType="h" fact="0.1613"/>
              <dgm:constr type="w" for="ch" forName="ChildAccent1" refType="w" fact="0.5"/>
              <dgm:constr type="h" for="ch" forName="ChildAccent1" refType="h" fact="0.7742"/>
              <dgm:constr type="l" for="ch" forName="Child1" refType="w" fact="0.0635"/>
              <dgm:constr type="t" for="ch" forName="Child1" refType="h" fact="0.1613"/>
              <dgm:constr type="w" for="ch" forName="Child1" refType="w" fact="0.4365"/>
              <dgm:constr type="h" for="ch" forName="Child1" refType="h" fact="0.7742"/>
              <dgm:constr type="l" for="ch" forName="Parent1" refType="w" fact="0"/>
              <dgm:constr type="t" for="ch" forName="Parent1" refType="h" fact="0.0323"/>
              <dgm:constr type="w" for="ch" forName="Parent1" refType="w" fact="0.5"/>
              <dgm:constr type="h" for="ch" forName="Parent1" refType="h" fact="0.129"/>
              <dgm:constr type="l" for="ch" forName="ChildAccent2" refType="w" fact="0.5"/>
              <dgm:constr type="t" for="ch" forName="ChildAccent2" refType="h" fact="0.1613"/>
              <dgm:constr type="w" for="ch" forName="ChildAccent2" refType="w" fact="0.5"/>
              <dgm:constr type="h" for="ch" forName="ChildAccent2" refType="h" fact="0.8387"/>
              <dgm:constr type="l" for="ch" forName="Child2" refType="w" fact="0.5635"/>
              <dgm:constr type="t" for="ch" forName="Child2" refType="h" fact="0.1613"/>
              <dgm:constr type="w" for="ch" forName="Child2" refType="w" fact="0.4365"/>
              <dgm:constr type="h" for="ch" forName="Child2" refType="h" fact="0.8387"/>
              <dgm:constr type="l" for="ch" forName="Parent2" refType="w" fact="0.5"/>
              <dgm:constr type="t" for="ch" forName="Parent2" refType="h" fact="0"/>
              <dgm:constr type="w" for="ch" forName="Parent2" refType="w" fact="0.5"/>
              <dgm:constr type="h" for="ch" forName="Parent2" refType="h" fact="0.1613"/>
            </dgm:constrLst>
          </dgm:if>
          <dgm:if name="Name6" axis="ch" ptType="node" func="cnt" op="equ" val="3">
            <dgm:alg type="composite">
              <dgm:param type="ar" val="1.112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ChildAccent1" refType="w" fact="0"/>
              <dgm:constr type="t" for="ch" forName="ChildAccent1" refType="h" fact="0.1757"/>
              <dgm:constr type="w" for="ch" forName="ChildAccent1" refType="w" fact="0.3333"/>
              <dgm:constr type="h" for="ch" forName="ChildAccent1" refType="h" fact="0.7066"/>
              <dgm:constr type="l" for="ch" forName="Child1" refType="w" fact="0.0423"/>
              <dgm:constr type="t" for="ch" forName="Child1" refType="h" fact="0.1757"/>
              <dgm:constr type="w" for="ch" forName="Child1" refType="w" fact="0.291"/>
              <dgm:constr type="h" for="ch" forName="Child1" refType="h" fact="0.7066"/>
              <dgm:constr type="l" for="ch" forName="Parent1" refType="w" fact="0"/>
              <dgm:constr type="t" for="ch" forName="Parent1" refType="h" fact="0.0579"/>
              <dgm:constr type="w" for="ch" forName="Parent1" refType="w" fact="0.3333"/>
              <dgm:constr type="h" for="ch" forName="Parent1" refType="h" fact="0.1178"/>
              <dgm:constr type="l" for="ch" forName="ChildAccent2" refType="w" fact="0.3333"/>
              <dgm:constr type="t" for="ch" forName="ChildAccent2" refType="h" fact="0.1757"/>
              <dgm:constr type="w" for="ch" forName="ChildAccent2" refType="w" fact="0.3333"/>
              <dgm:constr type="h" for="ch" forName="ChildAccent2" refType="h" fact="0.7655"/>
              <dgm:constr type="l" for="ch" forName="Child2" refType="w" fact="0.3756"/>
              <dgm:constr type="t" for="ch" forName="Child2" refType="h" fact="0.1757"/>
              <dgm:constr type="w" for="ch" forName="Child2" refType="w" fact="0.291"/>
              <dgm:constr type="h" for="ch" forName="Child2" refType="h" fact="0.7655"/>
              <dgm:constr type="l" for="ch" forName="Parent2" refType="w" fact="0.3333"/>
              <dgm:constr type="t" for="ch" forName="Parent2" refType="h" fact="0.0285"/>
              <dgm:constr type="w" for="ch" forName="Parent2" refType="w" fact="0.3333"/>
              <dgm:constr type="h" for="ch" forName="Parent2" refType="h" fact="0.1472"/>
              <dgm:constr type="l" for="ch" forName="ChildAccent3" refType="w" fact="0.6667"/>
              <dgm:constr type="t" for="ch" forName="ChildAccent3" refType="h" fact="0.1757"/>
              <dgm:constr type="w" for="ch" forName="ChildAccent3" refType="w" fact="0.3333"/>
              <dgm:constr type="h" for="ch" forName="ChildAccent3" refType="h" fact="0.8243"/>
              <dgm:constr type="l" for="ch" forName="Child3" refType="w" fact="0.709"/>
              <dgm:constr type="t" for="ch" forName="Child3" refType="h" fact="0.1757"/>
              <dgm:constr type="w" for="ch" forName="Child3" refType="w" fact="0.291"/>
              <dgm:constr type="h" for="ch" forName="Child3" refType="h" fact="0.8243"/>
              <dgm:constr type="l" for="ch" forName="Parent3" refType="w" fact="0.6667"/>
              <dgm:constr type="t" for="ch" forName="Parent3" refType="h" fact="0"/>
              <dgm:constr type="w" for="ch" forName="Parent3" refType="w" fact="0.3333"/>
              <dgm:constr type="h" for="ch" forName="Parent3" refType="h" fact="0.176"/>
            </dgm:constrLst>
          </dgm:if>
          <dgm:if name="Name7" axis="ch" ptType="node" func="cnt" op="equ" val="4">
            <dgm:alg type="composite">
              <dgm:param type="ar" val="1.3622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ChildAccent1" refType="w" fact="0"/>
              <dgm:constr type="t" for="ch" forName="ChildAccent1" refType="h" fact="0.1892"/>
              <dgm:constr type="w" for="ch" forName="ChildAccent1" refType="w" fact="0.25"/>
              <dgm:constr type="h" for="ch" forName="ChildAccent1" refType="h" fact="0.6486"/>
              <dgm:constr type="l" for="ch" forName="Child1" refType="w" fact="0.0317"/>
              <dgm:constr type="t" for="ch" forName="Child1" refType="h" fact="0.1892"/>
              <dgm:constr type="w" for="ch" forName="Child1" refType="w" fact="0.2183"/>
              <dgm:constr type="h" for="ch" forName="Child1" refType="h" fact="0.6486"/>
              <dgm:constr type="l" for="ch" forName="Parent1" refType="w" fact="0"/>
              <dgm:constr type="t" for="ch" forName="Parent1" refType="h" fact="0.0811"/>
              <dgm:constr type="w" for="ch" forName="Parent1" refType="w" fact="0.25"/>
              <dgm:constr type="h" for="ch" forName="Parent1" refType="h" fact="0.1081"/>
              <dgm:constr type="l" for="ch" forName="ChildAccent2" refType="w" fact="0.25"/>
              <dgm:constr type="t" for="ch" forName="ChildAccent2" refType="h" fact="0.1892"/>
              <dgm:constr type="w" for="ch" forName="ChildAccent2" refType="w" fact="0.25"/>
              <dgm:constr type="h" for="ch" forName="ChildAccent2" refType="h" fact="0.7027"/>
              <dgm:constr type="l" for="ch" forName="Child2" refType="w" fact="0.2817"/>
              <dgm:constr type="t" for="ch" forName="Child2" refType="h" fact="0.1892"/>
              <dgm:constr type="w" for="ch" forName="Child2" refType="w" fact="0.2183"/>
              <dgm:constr type="h" for="ch" forName="Child2" refType="h" fact="0.7027"/>
              <dgm:constr type="l" for="ch" forName="Parent2" refType="w" fact="0.25"/>
              <dgm:constr type="t" for="ch" forName="Parent2" refType="h" fact="0.0541"/>
              <dgm:constr type="w" for="ch" forName="Parent2" refType="w" fact="0.25"/>
              <dgm:constr type="h" for="ch" forName="Parent2" refType="h" fact="0.1351"/>
              <dgm:constr type="l" for="ch" forName="ChildAccent3" refType="w" fact="0.5"/>
              <dgm:constr type="t" for="ch" forName="ChildAccent3" refType="h" fact="0.1892"/>
              <dgm:constr type="w" for="ch" forName="ChildAccent3" refType="w" fact="0.25"/>
              <dgm:constr type="h" for="ch" forName="ChildAccent3" refType="h" fact="0.7568"/>
              <dgm:constr type="l" for="ch" forName="Child3" refType="w" fact="0.5317"/>
              <dgm:constr type="t" for="ch" forName="Child3" refType="h" fact="0.1892"/>
              <dgm:constr type="w" for="ch" forName="Child3" refType="w" fact="0.2183"/>
              <dgm:constr type="h" for="ch" forName="Child3" refType="h" fact="0.7568"/>
              <dgm:constr type="l" for="ch" forName="Parent3" refType="w" fact="0.5"/>
              <dgm:constr type="t" for="ch" forName="Parent3" refType="h" fact="0.0275"/>
              <dgm:constr type="w" for="ch" forName="Parent3" refType="w" fact="0.25"/>
              <dgm:constr type="h" for="ch" forName="Parent3" refType="h" fact="0.1622"/>
              <dgm:constr type="l" for="ch" forName="ChildAccent4" refType="w" fact="0.75"/>
              <dgm:constr type="t" for="ch" forName="ChildAccent4" refType="h" fact="0.1892"/>
              <dgm:constr type="w" for="ch" forName="ChildAccent4" refType="w" fact="0.25"/>
              <dgm:constr type="h" for="ch" forName="ChildAccent4" refType="h" fact="0.8108"/>
              <dgm:constr type="l" for="ch" forName="Child4" refType="w" fact="0.7817"/>
              <dgm:constr type="t" for="ch" forName="Child4" refType="h" fact="0.1892"/>
              <dgm:constr type="w" for="ch" forName="Child4" refType="w" fact="0.2183"/>
              <dgm:constr type="h" for="ch" forName="Child4" refType="h" fact="0.8108"/>
              <dgm:constr type="l" for="ch" forName="Parent4" refType="w" fact="0.75"/>
              <dgm:constr type="t" for="ch" forName="Parent4" refType="h" fact="0"/>
              <dgm:constr type="w" for="ch" forName="Parent4" refType="w" fact="0.25"/>
              <dgm:constr type="h" for="ch" forName="Parent4" refType="h" fact="0.1892"/>
            </dgm:constrLst>
          </dgm:if>
          <dgm:if name="Name8" axis="ch" ptType="node" func="cnt" op="equ" val="5">
            <dgm:alg type="composite">
              <dgm:param type="ar" val="1.5742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ChildAccent1" refType="w" fact="0"/>
              <dgm:constr type="t" for="ch" forName="ChildAccent1" refType="h" fact="0.2"/>
              <dgm:constr type="w" for="ch" forName="ChildAccent1" refType="w" fact="0.2001"/>
              <dgm:constr type="h" for="ch" forName="ChildAccent1" refType="h" fact="0.6"/>
              <dgm:constr type="l" for="ch" forName="Child1" refType="w" fact="0.0254"/>
              <dgm:constr type="t" for="ch" forName="Child1" refType="h" fact="0.2"/>
              <dgm:constr type="w" for="ch" forName="Child1" refType="w" fact="0.1747"/>
              <dgm:constr type="h" for="ch" forName="Child1" refType="h" fact="0.6"/>
              <dgm:constr type="l" for="ch" forName="Parent1" refType="w" fact="0"/>
              <dgm:constr type="t" for="ch" forName="Parent1" refType="h" fact="0.1"/>
              <dgm:constr type="w" for="ch" forName="Parent1" refType="w" fact="0.2001"/>
              <dgm:constr type="h" for="ch" forName="Parent1" refType="h" fact="0.1"/>
              <dgm:constr type="l" for="ch" forName="ChildAccent2" refType="w" fact="0.2001"/>
              <dgm:constr type="t" for="ch" forName="ChildAccent2" refType="h" fact="0.2"/>
              <dgm:constr type="w" for="ch" forName="ChildAccent2" refType="w" fact="0.2001"/>
              <dgm:constr type="h" for="ch" forName="ChildAccent2" refType="h" fact="0.65"/>
              <dgm:constr type="l" for="ch" forName="Child2" refType="w" fact="0.2255"/>
              <dgm:constr type="t" for="ch" forName="Child2" refType="h" fact="0.2"/>
              <dgm:constr type="w" for="ch" forName="Child2" refType="w" fact="0.1747"/>
              <dgm:constr type="h" for="ch" forName="Child2" refType="h" fact="0.65"/>
              <dgm:constr type="l" for="ch" forName="Parent2" refType="w" fact="0.2001"/>
              <dgm:constr type="t" for="ch" forName="Parent2" refType="h" fact="0.075"/>
              <dgm:constr type="w" for="ch" forName="Parent2" refType="w" fact="0.2001"/>
              <dgm:constr type="h" for="ch" forName="Parent2" refType="h" fact="0.125"/>
              <dgm:constr type="l" for="ch" forName="ChildAccent3" refType="w" fact="0.4002"/>
              <dgm:constr type="t" for="ch" forName="ChildAccent3" refType="h" fact="0.2"/>
              <dgm:constr type="w" for="ch" forName="ChildAccent3" refType="w" fact="0.2001"/>
              <dgm:constr type="h" for="ch" forName="ChildAccent3" refType="h" fact="0.7"/>
              <dgm:constr type="l" for="ch" forName="Child3" refType="w" fact="0.4256"/>
              <dgm:constr type="t" for="ch" forName="Child3" refType="h" fact="0.2"/>
              <dgm:constr type="w" for="ch" forName="Child3" refType="w" fact="0.1747"/>
              <dgm:constr type="h" for="ch" forName="Child3" refType="h" fact="0.7"/>
              <dgm:constr type="l" for="ch" forName="Parent3" refType="w" fact="0.4002"/>
              <dgm:constr type="t" for="ch" forName="Parent3" refType="h" fact="0.0508"/>
              <dgm:constr type="w" for="ch" forName="Parent3" refType="w" fact="0.2001"/>
              <dgm:constr type="h" for="ch" forName="Parent3" refType="h" fact="0.15"/>
              <dgm:constr type="l" for="ch" forName="ChildAccent4" refType="w" fact="0.6003"/>
              <dgm:constr type="t" for="ch" forName="ChildAccent4" refType="h" fact="0.2"/>
              <dgm:constr type="w" for="ch" forName="ChildAccent4" refType="w" fact="0.2001"/>
              <dgm:constr type="h" for="ch" forName="ChildAccent4" refType="h" fact="0.75"/>
              <dgm:constr type="l" for="ch" forName="Child4" refType="w" fact="0.6257"/>
              <dgm:constr type="t" for="ch" forName="Child4" refType="h" fact="0.2"/>
              <dgm:constr type="w" for="ch" forName="Child4" refType="w" fact="0.1747"/>
              <dgm:constr type="h" for="ch" forName="Child4" refType="h" fact="0.75"/>
              <dgm:constr type="l" for="ch" forName="Parent4" refType="w" fact="0.6003"/>
              <dgm:constr type="t" for="ch" forName="Parent4" refType="h" fact="0.025"/>
              <dgm:constr type="w" for="ch" forName="Parent4" refType="w" fact="0.2001"/>
              <dgm:constr type="h" for="ch" forName="Parent4" refType="h" fact="0.175"/>
              <dgm:constr type="l" for="ch" forName="ChildAccent5" refType="w" fact="0.7999"/>
              <dgm:constr type="t" for="ch" forName="ChildAccent5" refType="h" fact="0.2"/>
              <dgm:constr type="w" for="ch" forName="ChildAccent5" refType="w" fact="0.2001"/>
              <dgm:constr type="h" for="ch" forName="ChildAccent5" refType="h" fact="0.8"/>
              <dgm:constr type="l" for="ch" forName="Child5" refType="w" fact="0.8253"/>
              <dgm:constr type="t" for="ch" forName="Child5" refType="h" fact="0.2"/>
              <dgm:constr type="w" for="ch" forName="Child5" refType="w" fact="0.1747"/>
              <dgm:constr type="h" for="ch" forName="Child5" refType="h" fact="0.8"/>
              <dgm:constr type="l" for="ch" forName="Parent5" refType="w" fact="0.7999"/>
              <dgm:constr type="t" for="ch" forName="Parent5" refType="h" fact="0"/>
              <dgm:constr type="w" for="ch" forName="Parent5" refType="w" fact="0.2001"/>
              <dgm:constr type="h" for="ch" forName="Parent5" refType="h" fact="0.2"/>
            </dgm:constrLst>
          </dgm:if>
          <dgm:if name="Name9" axis="ch" ptType="node" func="cnt" op="equ" val="6">
            <dgm:alg type="composite">
              <dgm:param type="ar" val="1.756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ChildAccent1" refType="w" fact="0"/>
              <dgm:constr type="t" for="ch" forName="ChildAccent1" refType="h" fact="0.2087"/>
              <dgm:constr type="w" for="ch" forName="ChildAccent1" refType="w" fact="0.167"/>
              <dgm:constr type="h" for="ch" forName="ChildAccent1" refType="h" fact="0.5586"/>
              <dgm:constr type="l" for="ch" forName="Child1" refType="w" fact="0.0212"/>
              <dgm:constr type="t" for="ch" forName="Child1" refType="h" fact="0.2087"/>
              <dgm:constr type="w" for="ch" forName="Child1" refType="w" fact="0.1458"/>
              <dgm:constr type="h" for="ch" forName="Child1" refType="h" fact="0.5586"/>
              <dgm:constr type="l" for="ch" forName="Parent1" refType="w" fact="0"/>
              <dgm:constr type="t" for="ch" forName="Parent1" refType="h" fact="0.1156"/>
              <dgm:constr type="w" for="ch" forName="Parent1" refType="w" fact="0.167"/>
              <dgm:constr type="h" for="ch" forName="Parent1" refType="h" fact="0.0931"/>
              <dgm:constr type="l" for="ch" forName="ChildAccent2" refType="w" fact="0.167"/>
              <dgm:constr type="t" for="ch" forName="ChildAccent2" refType="h" fact="0.2087"/>
              <dgm:constr type="w" for="ch" forName="ChildAccent2" refType="w" fact="0.167"/>
              <dgm:constr type="h" for="ch" forName="ChildAccent2" refType="h" fact="0.6051"/>
              <dgm:constr type="l" for="ch" forName="Child2" refType="w" fact="0.1888"/>
              <dgm:constr type="t" for="ch" forName="Child2" refType="h" fact="0.2087"/>
              <dgm:constr type="w" for="ch" forName="Child2" refType="w" fact="0.1458"/>
              <dgm:constr type="h" for="ch" forName="Child2" refType="h" fact="0.6051"/>
              <dgm:constr type="l" for="ch" forName="Parent2" refType="w" fact="0.167"/>
              <dgm:constr type="t" for="ch" forName="Parent2" refType="h" fact="0.0923"/>
              <dgm:constr type="w" for="ch" forName="Parent2" refType="w" fact="0.167"/>
              <dgm:constr type="h" for="ch" forName="Parent2" refType="h" fact="0.1164"/>
              <dgm:constr type="l" for="ch" forName="ChildAccent3" refType="w" fact="0.3339"/>
              <dgm:constr type="t" for="ch" forName="ChildAccent3" refType="h" fact="0.2087"/>
              <dgm:constr type="w" for="ch" forName="ChildAccent3" refType="w" fact="0.167"/>
              <dgm:constr type="h" for="ch" forName="ChildAccent3" refType="h" fact="0.6517"/>
              <dgm:constr type="l" for="ch" forName="Child3" refType="w" fact="0.3551"/>
              <dgm:constr type="t" for="ch" forName="Child3" refType="h" fact="0.2087"/>
              <dgm:constr type="w" for="ch" forName="Child3" refType="w" fact="0.1458"/>
              <dgm:constr type="h" for="ch" forName="Child3" refType="h" fact="0.6517"/>
              <dgm:constr type="l" for="ch" forName="Parent3" refType="w" fact="0.3339"/>
              <dgm:constr type="t" for="ch" forName="Parent3" refType="h" fact="0.0698"/>
              <dgm:constr type="w" for="ch" forName="Parent3" refType="w" fact="0.167"/>
              <dgm:constr type="h" for="ch" forName="Parent3" refType="h" fact="0.1396"/>
              <dgm:constr type="l" for="ch" forName="ChildAccent4" refType="w" fact="0.5009"/>
              <dgm:constr type="t" for="ch" forName="ChildAccent4" refType="h" fact="0.2087"/>
              <dgm:constr type="w" for="ch" forName="ChildAccent4" refType="w" fact="0.167"/>
              <dgm:constr type="h" for="ch" forName="ChildAccent4" refType="h" fact="0.6982"/>
              <dgm:constr type="l" for="ch" forName="Child4" refType="w" fact="0.5221"/>
              <dgm:constr type="t" for="ch" forName="Child4" refType="h" fact="0.2087"/>
              <dgm:constr type="w" for="ch" forName="Child4" refType="w" fact="0.1458"/>
              <dgm:constr type="h" for="ch" forName="Child4" refType="h" fact="0.6982"/>
              <dgm:constr type="l" for="ch" forName="Parent4" refType="w" fact="0.501"/>
              <dgm:constr type="t" for="ch" forName="Parent4" refType="h" fact="0.0458"/>
              <dgm:constr type="w" for="ch" forName="Parent4" refType="w" fact="0.167"/>
              <dgm:constr type="h" for="ch" forName="Parent4" refType="h" fact="0.1629"/>
              <dgm:constr type="l" for="ch" forName="ChildAccent5" refType="w" fact="0.6674"/>
              <dgm:constr type="t" for="ch" forName="ChildAccent5" refType="h" fact="0.2087"/>
              <dgm:constr type="w" for="ch" forName="ChildAccent5" refType="w" fact="0.167"/>
              <dgm:constr type="h" for="ch" forName="ChildAccent5" refType="h" fact="0.7448"/>
              <dgm:constr type="l" for="ch" forName="Child5" refType="w" fact="0.6886"/>
              <dgm:constr type="t" for="ch" forName="Child5" refType="h" fact="0.2087"/>
              <dgm:constr type="w" for="ch" forName="Child5" refType="w" fact="0.1458"/>
              <dgm:constr type="h" for="ch" forName="Child5" refType="h" fact="0.7448"/>
              <dgm:constr type="l" for="ch" forName="Parent5" refType="w" fact="0.668"/>
              <dgm:constr type="t" for="ch" forName="Parent5" refType="h" fact="0.0225"/>
              <dgm:constr type="w" for="ch" forName="Parent5" refType="w" fact="0.167"/>
              <dgm:constr type="h" for="ch" forName="Parent5" refType="h" fact="0.1862"/>
              <dgm:constr type="l" for="ch" forName="ChildAccent6" refType="w" fact="0.833"/>
              <dgm:constr type="t" for="ch" forName="ChildAccent6" refType="h" fact="0.2087"/>
              <dgm:constr type="w" for="ch" forName="ChildAccent6" refType="w" fact="0.167"/>
              <dgm:constr type="h" for="ch" forName="ChildAccent6" refType="h" fact="0.7913"/>
              <dgm:constr type="l" for="ch" forName="Child6" refType="w" fact="0.8542"/>
              <dgm:constr type="t" for="ch" forName="Child6" refType="h" fact="0.2087"/>
              <dgm:constr type="w" for="ch" forName="Child6" refType="w" fact="0.1458"/>
              <dgm:constr type="h" for="ch" forName="Child6" refType="h" fact="0.7913"/>
              <dgm:constr type="l" for="ch" forName="Parent6" refType="w" fact="0.835"/>
              <dgm:constr type="t" for="ch" forName="Parent6" refType="h" fact="0"/>
              <dgm:constr type="w" for="ch" forName="Parent6" refType="w" fact="0.165"/>
              <dgm:constr type="h" for="ch" forName="Parent6" refType="h" fact="0.2095"/>
            </dgm:constrLst>
          </dgm:if>
          <dgm:else name="Name10">
            <dgm:alg type="composite">
              <dgm:param type="ar" val="1.9137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ChildAccent1" refType="w" fact="0"/>
              <dgm:constr type="t" for="ch" forName="ChildAccent1" refType="h" fact="0.2168"/>
              <dgm:constr type="w" for="ch" forName="ChildAccent1" refType="w" fact="0.1432"/>
              <dgm:constr type="h" for="ch" forName="ChildAccent1" refType="h" fact="0.5221"/>
              <dgm:constr type="l" for="ch" forName="Child1" refType="w" fact="0.0182"/>
              <dgm:constr type="t" for="ch" forName="Child1" refType="h" fact="0.2168"/>
              <dgm:constr type="w" for="ch" forName="Child1" refType="w" fact="0.125"/>
              <dgm:constr type="h" for="ch" forName="Child1" refType="h" fact="0.5221"/>
              <dgm:constr type="l" for="ch" forName="Parent1" refType="w" fact="0"/>
              <dgm:constr type="t" for="ch" forName="Parent1" refType="h" fact="0.1298"/>
              <dgm:constr type="w" for="ch" forName="Parent1" refType="w" fact="0.1432"/>
              <dgm:constr type="h" for="ch" forName="Parent1" refType="h" fact="0.087"/>
              <dgm:constr type="l" for="ch" forName="ChildAccent2" refType="w" fact="0.1432"/>
              <dgm:constr type="t" for="ch" forName="ChildAccent2" refType="h" fact="0.2168"/>
              <dgm:constr type="w" for="ch" forName="ChildAccent2" refType="w" fact="0.1432"/>
              <dgm:constr type="h" for="ch" forName="ChildAccent2" refType="h" fact="0.5656"/>
              <dgm:constr type="l" for="ch" forName="Child2" refType="w" fact="0.1614"/>
              <dgm:constr type="t" for="ch" forName="Child2" refType="h" fact="0.2168"/>
              <dgm:constr type="w" for="ch" forName="Child2" refType="w" fact="0.125"/>
              <dgm:constr type="h" for="ch" forName="Child2" refType="h" fact="0.5656"/>
              <dgm:constr type="l" for="ch" forName="Parent2" refType="w" fact="0.1432"/>
              <dgm:constr type="t" for="ch" forName="Parent2" refType="h" fact="0.108"/>
              <dgm:constr type="w" for="ch" forName="Parent2" refType="w" fact="0.1432"/>
              <dgm:constr type="h" for="ch" forName="Parent2" refType="h" fact="0.1088"/>
              <dgm:constr type="l" for="ch" forName="ChildAccent3" refType="w" fact="0.2865"/>
              <dgm:constr type="t" for="ch" forName="ChildAccent3" refType="h" fact="0.2168"/>
              <dgm:constr type="w" for="ch" forName="ChildAccent3" refType="w" fact="0.1432"/>
              <dgm:constr type="h" for="ch" forName="ChildAccent3" refType="h" fact="0.6091"/>
              <dgm:constr type="l" for="ch" forName="Child3" refType="w" fact="0.3047"/>
              <dgm:constr type="t" for="ch" forName="Child3" refType="h" fact="0.2168"/>
              <dgm:constr type="w" for="ch" forName="Child3" refType="w" fact="0.125"/>
              <dgm:constr type="h" for="ch" forName="Child3" refType="h" fact="0.6091"/>
              <dgm:constr type="l" for="ch" forName="Parent3" refType="w" fact="0.2865"/>
              <dgm:constr type="t" for="ch" forName="Parent3" refType="h" fact="0.087"/>
              <dgm:constr type="w" for="ch" forName="Parent3" refType="w" fact="0.1432"/>
              <dgm:constr type="h" for="ch" forName="Parent3" refType="h" fact="0.1305"/>
              <dgm:constr type="l" for="ch" forName="ChildAccent4" refType="w" fact="0.4297"/>
              <dgm:constr type="t" for="ch" forName="ChildAccent4" refType="h" fact="0.2168"/>
              <dgm:constr type="w" for="ch" forName="ChildAccent4" refType="w" fact="0.1432"/>
              <dgm:constr type="h" for="ch" forName="ChildAccent4" refType="h" fact="0.6526"/>
              <dgm:constr type="l" for="ch" forName="Child4" refType="w" fact="0.4479"/>
              <dgm:constr type="t" for="ch" forName="Child4" refType="h" fact="0.2168"/>
              <dgm:constr type="w" for="ch" forName="Child4" refType="w" fact="0.125"/>
              <dgm:constr type="h" for="ch" forName="Child4" refType="h" fact="0.6526"/>
              <dgm:constr type="l" for="ch" forName="Parent4" refType="w" fact="0.4297"/>
              <dgm:constr type="t" for="ch" forName="Parent4" refType="h" fact="0.0645"/>
              <dgm:constr type="w" for="ch" forName="Parent4" refType="w" fact="0.1432"/>
              <dgm:constr type="h" for="ch" forName="Parent4" refType="h" fact="0.1523"/>
              <dgm:constr type="l" for="ch" forName="ChildAccent5" refType="w" fact="0.5726"/>
              <dgm:constr type="t" for="ch" forName="ChildAccent5" refType="h" fact="0.2168"/>
              <dgm:constr type="w" for="ch" forName="ChildAccent5" refType="w" fact="0.1432"/>
              <dgm:constr type="h" for="ch" forName="ChildAccent5" refType="h" fact="0.6962"/>
              <dgm:constr type="l" for="ch" forName="Child5" refType="w" fact="0.5908"/>
              <dgm:constr type="t" for="ch" forName="Child5" refType="h" fact="0.2168"/>
              <dgm:constr type="w" for="ch" forName="Child5" refType="w" fact="0.125"/>
              <dgm:constr type="h" for="ch" forName="Child5" refType="h" fact="0.6962"/>
              <dgm:constr type="l" for="ch" forName="Parent5" refType="w" fact="0.5726"/>
              <dgm:constr type="t" for="ch" forName="Parent5" refType="h" fact="0.0428"/>
              <dgm:constr type="w" for="ch" forName="Parent5" refType="w" fact="0.1432"/>
              <dgm:constr type="h" for="ch" forName="Parent5" refType="h" fact="0.174"/>
              <dgm:constr type="l" for="ch" forName="ChildAccent6" refType="w" fact="0.7147"/>
              <dgm:constr type="t" for="ch" forName="ChildAccent6" refType="h" fact="0.2168"/>
              <dgm:constr type="w" for="ch" forName="ChildAccent6" refType="w" fact="0.1432"/>
              <dgm:constr type="h" for="ch" forName="ChildAccent6" refType="h" fact="0.7397"/>
              <dgm:constr type="l" for="ch" forName="Child6" refType="w" fact="0.7329"/>
              <dgm:constr type="t" for="ch" forName="Child6" refType="h" fact="0.2168"/>
              <dgm:constr type="w" for="ch" forName="Child6" refType="w" fact="0.125"/>
              <dgm:constr type="h" for="ch" forName="Child6" refType="h" fact="0.7397"/>
              <dgm:constr type="l" for="ch" forName="Parent6" refType="w" fact="0.716"/>
              <dgm:constr type="t" for="ch" forName="Parent6" refType="h" fact="0.0217"/>
              <dgm:constr type="w" for="ch" forName="Parent6" refType="w" fact="0.1424"/>
              <dgm:constr type="h" for="ch" forName="Parent6" refType="h" fact="0.1958"/>
              <dgm:constr type="l" for="ch" forName="ChildAccent7" refType="w" fact="0.8568"/>
              <dgm:constr type="t" for="ch" forName="ChildAccent7" refType="h" fact="0.2168"/>
              <dgm:constr type="w" for="ch" forName="ChildAccent7" refType="w" fact="0.1432"/>
              <dgm:constr type="h" for="ch" forName="ChildAccent7" refType="h" fact="0.7832"/>
              <dgm:constr type="l" for="ch" forName="Child7" refType="w" fact="0.875"/>
              <dgm:constr type="t" for="ch" forName="Child7" refType="h" fact="0.2168"/>
              <dgm:constr type="w" for="ch" forName="Child7" refType="w" fact="0.125"/>
              <dgm:constr type="h" for="ch" forName="Child7" refType="h" fact="0.7832"/>
              <dgm:constr type="l" for="ch" forName="Parent7" refType="w" fact="0.8577"/>
              <dgm:constr type="t" for="ch" forName="Parent7" refType="h" fact="0"/>
              <dgm:constr type="w" for="ch" forName="Parent7" refType="w" fact="0.1423"/>
              <dgm:constr type="h" for="ch" forName="Parent7" refType="h" fact="0.2175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0.45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Accent1" refType="w" fact="0"/>
              <dgm:constr type="t" for="ch" forName="ChildAccent1" refType="h" fact="0.1429"/>
              <dgm:constr type="w" for="ch" forName="ChildAccent1" refType="w"/>
              <dgm:constr type="h" for="ch" forName="ChildAccent1" refType="h" fact="0.8571"/>
              <dgm:constr type="l" for="ch" forName="Child1" refType="w" fact="0"/>
              <dgm:constr type="t" for="ch" forName="Child1" refType="h" fact="0.1429"/>
              <dgm:constr type="w" for="ch" forName="Child1" refType="w" fact="0.873"/>
              <dgm:constr type="h" for="ch" forName="Child1" refType="h" fact="0.8571"/>
              <dgm:constr type="l" for="ch" forName="Parent1" refType="w" fact="0"/>
              <dgm:constr type="t" for="ch" forName="Parent1" refType="h" fact="0"/>
              <dgm:constr type="w" for="ch" forName="Parent1" refType="w"/>
              <dgm:constr type="h" for="ch" forName="Parent1" refType="h" fact="0.1429"/>
            </dgm:constrLst>
          </dgm:if>
          <dgm:if name="Name14" axis="ch" ptType="node" func="cnt" op="equ" val="2">
            <dgm:alg type="composite">
              <dgm:param type="ar" val="0.812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Child2" refType="w" fact="0"/>
              <dgm:constr type="t" for="ch" forName="Child2" refType="h" fact="0.1613"/>
              <dgm:constr type="w" for="ch" forName="Child2" refType="w" fact="0.4365"/>
              <dgm:constr type="h" for="ch" forName="Child2" refType="h" fact="0.8387"/>
              <dgm:constr type="l" for="ch" forName="Child1" refType="w" fact="0.5"/>
              <dgm:constr type="t" for="ch" forName="Child1" refType="h" fact="0.1613"/>
              <dgm:constr type="w" for="ch" forName="Child1" refType="w" fact="0.4365"/>
              <dgm:constr type="h" for="ch" forName="Child1" refType="h" fact="0.7742"/>
              <dgm:constr type="l" for="ch" forName="ChildAccent1" refType="w" fact="0.5"/>
              <dgm:constr type="t" for="ch" forName="ChildAccent1" refType="h" fact="0.1613"/>
              <dgm:constr type="w" for="ch" forName="ChildAccent1" refType="w" fact="0.5"/>
              <dgm:constr type="h" for="ch" forName="ChildAccent1" refType="h" fact="0.7742"/>
              <dgm:constr type="l" for="ch" forName="Parent1" refType="w" fact="0.5"/>
              <dgm:constr type="t" for="ch" forName="Parent1" refType="h" fact="0.0323"/>
              <dgm:constr type="w" for="ch" forName="Parent1" refType="w" fact="0.5"/>
              <dgm:constr type="h" for="ch" forName="Parent1" refType="h" fact="0.129"/>
              <dgm:constr type="l" for="ch" forName="ChildAccent2" refType="w" fact="0"/>
              <dgm:constr type="t" for="ch" forName="ChildAccent2" refType="h" fact="0.1613"/>
              <dgm:constr type="w" for="ch" forName="ChildAccent2" refType="w" fact="0.5"/>
              <dgm:constr type="h" for="ch" forName="ChildAccent2" refType="h" fact="0.8387"/>
              <dgm:constr type="l" for="ch" forName="Parent2" refType="w" fact="0"/>
              <dgm:constr type="t" for="ch" forName="Parent2" refType="h" fact="0"/>
              <dgm:constr type="w" for="ch" forName="Parent2" refType="w" fact="0.5"/>
              <dgm:constr type="h" for="ch" forName="Parent2" refType="h" fact="0.1613"/>
            </dgm:constrLst>
          </dgm:if>
          <dgm:if name="Name15" axis="ch" ptType="node" func="cnt" op="equ" val="3">
            <dgm:alg type="composite">
              <dgm:param type="ar" val="1.112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Child3" refType="w" fact="0"/>
              <dgm:constr type="t" for="ch" forName="Child3" refType="h" fact="0.1757"/>
              <dgm:constr type="w" for="ch" forName="Child3" refType="w" fact="0.291"/>
              <dgm:constr type="h" for="ch" forName="Child3" refType="h" fact="0.8243"/>
              <dgm:constr type="l" for="ch" forName="Child2" refType="w" fact="0.3333"/>
              <dgm:constr type="t" for="ch" forName="Child2" refType="h" fact="0.1757"/>
              <dgm:constr type="w" for="ch" forName="Child2" refType="w" fact="0.291"/>
              <dgm:constr type="h" for="ch" forName="Child2" refType="h" fact="0.7655"/>
              <dgm:constr type="l" for="ch" forName="Child1" refType="w" fact="0.6667"/>
              <dgm:constr type="t" for="ch" forName="Child1" refType="h" fact="0.1757"/>
              <dgm:constr type="w" for="ch" forName="Child1" refType="w" fact="0.291"/>
              <dgm:constr type="h" for="ch" forName="Child1" refType="h" fact="0.7066"/>
              <dgm:constr type="l" for="ch" forName="ChildAccent1" refType="w" fact="0.6667"/>
              <dgm:constr type="t" for="ch" forName="ChildAccent1" refType="h" fact="0.1757"/>
              <dgm:constr type="w" for="ch" forName="ChildAccent1" refType="w" fact="0.3333"/>
              <dgm:constr type="h" for="ch" forName="ChildAccent1" refType="h" fact="0.7066"/>
              <dgm:constr type="l" for="ch" forName="Parent1" refType="w" fact="0.6667"/>
              <dgm:constr type="t" for="ch" forName="Parent1" refType="h" fact="0.0579"/>
              <dgm:constr type="w" for="ch" forName="Parent1" refType="w" fact="0.3333"/>
              <dgm:constr type="h" for="ch" forName="Parent1" refType="h" fact="0.1178"/>
              <dgm:constr type="l" for="ch" forName="ChildAccent2" refType="w" fact="0.3333"/>
              <dgm:constr type="t" for="ch" forName="ChildAccent2" refType="h" fact="0.1757"/>
              <dgm:constr type="w" for="ch" forName="ChildAccent2" refType="w" fact="0.3333"/>
              <dgm:constr type="h" for="ch" forName="ChildAccent2" refType="h" fact="0.7655"/>
              <dgm:constr type="l" for="ch" forName="Parent2" refType="w" fact="0.3333"/>
              <dgm:constr type="t" for="ch" forName="Parent2" refType="h" fact="0.0285"/>
              <dgm:constr type="w" for="ch" forName="Parent2" refType="w" fact="0.3333"/>
              <dgm:constr type="h" for="ch" forName="Parent2" refType="h" fact="0.1472"/>
              <dgm:constr type="l" for="ch" forName="ChildAccent3" refType="w" fact="0"/>
              <dgm:constr type="t" for="ch" forName="ChildAccent3" refType="h" fact="0.1757"/>
              <dgm:constr type="w" for="ch" forName="ChildAccent3" refType="w" fact="0.3333"/>
              <dgm:constr type="h" for="ch" forName="ChildAccent3" refType="h" fact="0.8243"/>
              <dgm:constr type="l" for="ch" forName="Parent3" refType="w" fact="0"/>
              <dgm:constr type="t" for="ch" forName="Parent3" refType="h" fact="0"/>
              <dgm:constr type="w" for="ch" forName="Parent3" refType="w" fact="0.3333"/>
              <dgm:constr type="h" for="ch" forName="Parent3" refType="h" fact="0.176"/>
            </dgm:constrLst>
          </dgm:if>
          <dgm:if name="Name16" axis="ch" ptType="node" func="cnt" op="equ" val="4">
            <dgm:alg type="composite">
              <dgm:param type="ar" val="1.3622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Child4" refType="w" fact="0"/>
              <dgm:constr type="t" for="ch" forName="Child4" refType="h" fact="0.1892"/>
              <dgm:constr type="w" for="ch" forName="Child4" refType="w" fact="0.2183"/>
              <dgm:constr type="h" for="ch" forName="Child4" refType="h" fact="0.8108"/>
              <dgm:constr type="l" for="ch" forName="Child3" refType="w" fact="0.25"/>
              <dgm:constr type="t" for="ch" forName="Child3" refType="h" fact="0.1892"/>
              <dgm:constr type="w" for="ch" forName="Child3" refType="w" fact="0.2183"/>
              <dgm:constr type="h" for="ch" forName="Child3" refType="h" fact="0.7568"/>
              <dgm:constr type="l" for="ch" forName="Child2" refType="w" fact="0.5"/>
              <dgm:constr type="t" for="ch" forName="Child2" refType="h" fact="0.1892"/>
              <dgm:constr type="w" for="ch" forName="Child2" refType="w" fact="0.2183"/>
              <dgm:constr type="h" for="ch" forName="Child2" refType="h" fact="0.7027"/>
              <dgm:constr type="l" for="ch" forName="Child1" refType="w" fact="0.75"/>
              <dgm:constr type="t" for="ch" forName="Child1" refType="h" fact="0.1892"/>
              <dgm:constr type="w" for="ch" forName="Child1" refType="w" fact="0.2183"/>
              <dgm:constr type="h" for="ch" forName="Child1" refType="h" fact="0.6486"/>
              <dgm:constr type="l" for="ch" forName="ChildAccent1" refType="w" fact="0.75"/>
              <dgm:constr type="t" for="ch" forName="ChildAccent1" refType="h" fact="0.1892"/>
              <dgm:constr type="w" for="ch" forName="ChildAccent1" refType="w" fact="0.25"/>
              <dgm:constr type="h" for="ch" forName="ChildAccent1" refType="h" fact="0.6486"/>
              <dgm:constr type="l" for="ch" forName="Parent1" refType="w" fact="0.75"/>
              <dgm:constr type="t" for="ch" forName="Parent1" refType="h" fact="0.0811"/>
              <dgm:constr type="w" for="ch" forName="Parent1" refType="w" fact="0.25"/>
              <dgm:constr type="h" for="ch" forName="Parent1" refType="h" fact="0.1081"/>
              <dgm:constr type="l" for="ch" forName="ChildAccent2" refType="w" fact="0.5"/>
              <dgm:constr type="t" for="ch" forName="ChildAccent2" refType="h" fact="0.1892"/>
              <dgm:constr type="w" for="ch" forName="ChildAccent2" refType="w" fact="0.25"/>
              <dgm:constr type="h" for="ch" forName="ChildAccent2" refType="h" fact="0.7027"/>
              <dgm:constr type="l" for="ch" forName="Parent2" refType="w" fact="0.5"/>
              <dgm:constr type="t" for="ch" forName="Parent2" refType="h" fact="0.0541"/>
              <dgm:constr type="w" for="ch" forName="Parent2" refType="w" fact="0.25"/>
              <dgm:constr type="h" for="ch" forName="Parent2" refType="h" fact="0.1351"/>
              <dgm:constr type="l" for="ch" forName="ChildAccent3" refType="w" fact="0.25"/>
              <dgm:constr type="t" for="ch" forName="ChildAccent3" refType="h" fact="0.1892"/>
              <dgm:constr type="w" for="ch" forName="ChildAccent3" refType="w" fact="0.25"/>
              <dgm:constr type="h" for="ch" forName="ChildAccent3" refType="h" fact="0.7568"/>
              <dgm:constr type="l" for="ch" forName="Parent3" refType="w" fact="0.25"/>
              <dgm:constr type="t" for="ch" forName="Parent3" refType="h" fact="0.0279"/>
              <dgm:constr type="w" for="ch" forName="Parent3" refType="w" fact="0.25"/>
              <dgm:constr type="h" for="ch" forName="Parent3" refType="h" fact="0.161"/>
              <dgm:constr type="l" for="ch" forName="ChildAccent4" refType="w" fact="0"/>
              <dgm:constr type="t" for="ch" forName="ChildAccent4" refType="h" fact="0.1892"/>
              <dgm:constr type="w" for="ch" forName="ChildAccent4" refType="w" fact="0.25"/>
              <dgm:constr type="h" for="ch" forName="ChildAccent4" refType="h" fact="0.8108"/>
              <dgm:constr type="l" for="ch" forName="Parent4" refType="w" fact="0"/>
              <dgm:constr type="t" for="ch" forName="Parent4" refType="h" fact="0"/>
              <dgm:constr type="w" for="ch" forName="Parent4" refType="w" fact="0.25"/>
              <dgm:constr type="h" for="ch" forName="Parent4" refType="h" fact="0.1892"/>
            </dgm:constrLst>
          </dgm:if>
          <dgm:if name="Name17" axis="ch" ptType="node" func="cnt" op="equ" val="5">
            <dgm:alg type="composite">
              <dgm:param type="ar" val="1.5742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Child5" refType="w" fact="0"/>
              <dgm:constr type="t" for="ch" forName="Child5" refType="h" fact="0.2"/>
              <dgm:constr type="w" for="ch" forName="Child5" refType="w" fact="0.1747"/>
              <dgm:constr type="h" for="ch" forName="Child5" refType="h" fact="0.8"/>
              <dgm:constr type="l" for="ch" forName="Child4" refType="w" fact="0.2001"/>
              <dgm:constr type="t" for="ch" forName="Child4" refType="h" fact="0.2"/>
              <dgm:constr type="w" for="ch" forName="Child4" refType="w" fact="0.1747"/>
              <dgm:constr type="h" for="ch" forName="Child4" refType="h" fact="0.75"/>
              <dgm:constr type="l" for="ch" forName="Child3" refType="w" fact="0.4002"/>
              <dgm:constr type="t" for="ch" forName="Child3" refType="h" fact="0.2"/>
              <dgm:constr type="w" for="ch" forName="Child3" refType="w" fact="0.1747"/>
              <dgm:constr type="h" for="ch" forName="Child3" refType="h" fact="0.7"/>
              <dgm:constr type="l" for="ch" forName="Child2" refType="w" fact="0.6003"/>
              <dgm:constr type="t" for="ch" forName="Child2" refType="h" fact="0.2"/>
              <dgm:constr type="w" for="ch" forName="Child2" refType="w" fact="0.1747"/>
              <dgm:constr type="h" for="ch" forName="Child2" refType="h" fact="0.65"/>
              <dgm:constr type="l" for="ch" forName="Child1" refType="w" fact="0.7999"/>
              <dgm:constr type="t" for="ch" forName="Child1" refType="h" fact="0.2"/>
              <dgm:constr type="w" for="ch" forName="Child1" refType="w" fact="0.1747"/>
              <dgm:constr type="h" for="ch" forName="Child1" refType="h" fact="0.6"/>
              <dgm:constr type="l" for="ch" forName="ChildAccent1" refType="w" fact="0.7999"/>
              <dgm:constr type="t" for="ch" forName="ChildAccent1" refType="h" fact="0.2"/>
              <dgm:constr type="w" for="ch" forName="ChildAccent1" refType="w" fact="0.2001"/>
              <dgm:constr type="h" for="ch" forName="ChildAccent1" refType="h" fact="0.6"/>
              <dgm:constr type="l" for="ch" forName="Parent1" refType="w" fact="0.7999"/>
              <dgm:constr type="t" for="ch" forName="Parent1" refType="h" fact="0.1"/>
              <dgm:constr type="w" for="ch" forName="Parent1" refType="w" fact="0.2001"/>
              <dgm:constr type="h" for="ch" forName="Parent1" refType="h" fact="0.1"/>
              <dgm:constr type="l" for="ch" forName="ChildAccent2" refType="w" fact="0.6003"/>
              <dgm:constr type="t" for="ch" forName="ChildAccent2" refType="h" fact="0.2"/>
              <dgm:constr type="w" for="ch" forName="ChildAccent2" refType="w" fact="0.2001"/>
              <dgm:constr type="h" for="ch" forName="ChildAccent2" refType="h" fact="0.65"/>
              <dgm:constr type="l" for="ch" forName="Parent2" refType="w" fact="0.6003"/>
              <dgm:constr type="t" for="ch" forName="Parent2" refType="h" fact="0.075"/>
              <dgm:constr type="w" for="ch" forName="Parent2" refType="w" fact="0.2001"/>
              <dgm:constr type="h" for="ch" forName="Parent2" refType="h" fact="0.125"/>
              <dgm:constr type="l" for="ch" forName="ChildAccent3" refType="w" fact="0.4002"/>
              <dgm:constr type="t" for="ch" forName="ChildAccent3" refType="h" fact="0.2"/>
              <dgm:constr type="w" for="ch" forName="ChildAccent3" refType="w" fact="0.2001"/>
              <dgm:constr type="h" for="ch" forName="ChildAccent3" refType="h" fact="0.7"/>
              <dgm:constr type="l" for="ch" forName="Parent3" refType="w" fact="0.4002"/>
              <dgm:constr type="t" for="ch" forName="Parent3" refType="h" fact="0.0508"/>
              <dgm:constr type="w" for="ch" forName="Parent3" refType="w" fact="0.2001"/>
              <dgm:constr type="h" for="ch" forName="Parent3" refType="h" fact="0.15"/>
              <dgm:constr type="l" for="ch" forName="ChildAccent4" refType="w" fact="0.2001"/>
              <dgm:constr type="t" for="ch" forName="ChildAccent4" refType="h" fact="0.2"/>
              <dgm:constr type="w" for="ch" forName="ChildAccent4" refType="w" fact="0.2001"/>
              <dgm:constr type="h" for="ch" forName="ChildAccent4" refType="h" fact="0.75"/>
              <dgm:constr type="l" for="ch" forName="Parent4" refType="w" fact="0.2001"/>
              <dgm:constr type="t" for="ch" forName="Parent4" refType="h" fact="0.025"/>
              <dgm:constr type="w" for="ch" forName="Parent4" refType="w" fact="0.2001"/>
              <dgm:constr type="h" for="ch" forName="Parent4" refType="h" fact="0.175"/>
              <dgm:constr type="l" for="ch" forName="ChildAccent5" refType="w" fact="0"/>
              <dgm:constr type="t" for="ch" forName="ChildAccent5" refType="h" fact="0.2"/>
              <dgm:constr type="w" for="ch" forName="ChildAccent5" refType="w" fact="0.2001"/>
              <dgm:constr type="h" for="ch" forName="ChildAccent5" refType="h" fact="0.8"/>
              <dgm:constr type="l" for="ch" forName="Parent5" refType="w" fact="0"/>
              <dgm:constr type="t" for="ch" forName="Parent5" refType="h" fact="0"/>
              <dgm:constr type="w" for="ch" forName="Parent5" refType="w" fact="0.2001"/>
              <dgm:constr type="h" for="ch" forName="Parent5" refType="h" fact="0.2"/>
            </dgm:constrLst>
          </dgm:if>
          <dgm:if name="Name18" axis="ch" ptType="node" func="cnt" op="equ" val="6">
            <dgm:alg type="composite">
              <dgm:param type="ar" val="1.756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Child6" refType="w" fact="0"/>
              <dgm:constr type="t" for="ch" forName="Child6" refType="h" fact="0.2087"/>
              <dgm:constr type="w" for="ch" forName="Child6" refType="w" fact="0.1458"/>
              <dgm:constr type="h" for="ch" forName="Child6" refType="h" fact="0.7913"/>
              <dgm:constr type="l" for="ch" forName="Child5" refType="w" fact="0.167"/>
              <dgm:constr type="t" for="ch" forName="Child5" refType="h" fact="0.2087"/>
              <dgm:constr type="w" for="ch" forName="Child5" refType="w" fact="0.1458"/>
              <dgm:constr type="h" for="ch" forName="Child5" refType="h" fact="0.7448"/>
              <dgm:constr type="l" for="ch" forName="Child4" refType="w" fact="0.3339"/>
              <dgm:constr type="t" for="ch" forName="Child4" refType="h" fact="0.2087"/>
              <dgm:constr type="w" for="ch" forName="Child4" refType="w" fact="0.1458"/>
              <dgm:constr type="h" for="ch" forName="Child4" refType="h" fact="0.6982"/>
              <dgm:constr type="l" for="ch" forName="Child3" refType="w" fact="0.5009"/>
              <dgm:constr type="t" for="ch" forName="Child3" refType="h" fact="0.2087"/>
              <dgm:constr type="w" for="ch" forName="Child3" refType="w" fact="0.1458"/>
              <dgm:constr type="h" for="ch" forName="Child3" refType="h" fact="0.6517"/>
              <dgm:constr type="l" for="ch" forName="Child2" refType="w" fact="0.6674"/>
              <dgm:constr type="t" for="ch" forName="Child2" refType="h" fact="0.2087"/>
              <dgm:constr type="w" for="ch" forName="Child2" refType="w" fact="0.1458"/>
              <dgm:constr type="h" for="ch" forName="Child2" refType="h" fact="0.6051"/>
              <dgm:constr type="l" for="ch" forName="Child1" refType="w" fact="0.833"/>
              <dgm:constr type="t" for="ch" forName="Child1" refType="h" fact="0.2087"/>
              <dgm:constr type="w" for="ch" forName="Child1" refType="w" fact="0.1458"/>
              <dgm:constr type="h" for="ch" forName="Child1" refType="h" fact="0.5586"/>
              <dgm:constr type="l" for="ch" forName="ChildAccent1" refType="w" fact="0.833"/>
              <dgm:constr type="t" for="ch" forName="ChildAccent1" refType="h" fact="0.2087"/>
              <dgm:constr type="w" for="ch" forName="ChildAccent1" refType="w" fact="0.167"/>
              <dgm:constr type="h" for="ch" forName="ChildAccent1" refType="h" fact="0.5586"/>
              <dgm:constr type="l" for="ch" forName="Parent1" refType="w" fact="0.833"/>
              <dgm:constr type="t" for="ch" forName="Parent1" refType="h" fact="0.1156"/>
              <dgm:constr type="w" for="ch" forName="Parent1" refType="w" fact="0.167"/>
              <dgm:constr type="h" for="ch" forName="Parent1" refType="h" fact="0.0931"/>
              <dgm:constr type="l" for="ch" forName="ChildAccent2" refType="w" fact="0.6674"/>
              <dgm:constr type="t" for="ch" forName="ChildAccent2" refType="h" fact="0.2087"/>
              <dgm:constr type="w" for="ch" forName="ChildAccent2" refType="w" fact="0.167"/>
              <dgm:constr type="h" for="ch" forName="ChildAccent2" refType="h" fact="0.6051"/>
              <dgm:constr type="l" for="ch" forName="Parent2" refType="w" fact="0.6674"/>
              <dgm:constr type="t" for="ch" forName="Parent2" refType="h" fact="0.0923"/>
              <dgm:constr type="w" for="ch" forName="Parent2" refType="w" fact="0.165"/>
              <dgm:constr type="h" for="ch" forName="Parent2" refType="h" fact="0.1164"/>
              <dgm:constr type="l" for="ch" forName="ChildAccent3" refType="w" fact="0.5009"/>
              <dgm:constr type="t" for="ch" forName="ChildAccent3" refType="h" fact="0.2087"/>
              <dgm:constr type="w" for="ch" forName="ChildAccent3" refType="w" fact="0.167"/>
              <dgm:constr type="h" for="ch" forName="ChildAccent3" refType="h" fact="0.6517"/>
              <dgm:constr type="l" for="ch" forName="Parent3" refType="w" fact="0.5009"/>
              <dgm:constr type="t" for="ch" forName="Parent3" refType="h" fact="0.0698"/>
              <dgm:constr type="w" for="ch" forName="Parent3" refType="w" fact="0.166"/>
              <dgm:constr type="h" for="ch" forName="Parent3" refType="h" fact="0.1396"/>
              <dgm:constr type="l" for="ch" forName="ChildAccent4" refType="w" fact="0.3339"/>
              <dgm:constr type="t" for="ch" forName="ChildAccent4" refType="h" fact="0.2087"/>
              <dgm:constr type="w" for="ch" forName="ChildAccent4" refType="w" fact="0.167"/>
              <dgm:constr type="h" for="ch" forName="ChildAccent4" refType="h" fact="0.6982"/>
              <dgm:constr type="l" for="ch" forName="Parent4" refType="w" fact="0.3339"/>
              <dgm:constr type="t" for="ch" forName="Parent4" refType="h" fact="0.0458"/>
              <dgm:constr type="w" for="ch" forName="Parent4" refType="w" fact="0.167"/>
              <dgm:constr type="h" for="ch" forName="Parent4" refType="h" fact="0.1629"/>
              <dgm:constr type="l" for="ch" forName="ChildAccent5" refType="w" fact="0.167"/>
              <dgm:constr type="t" for="ch" forName="ChildAccent5" refType="h" fact="0.2087"/>
              <dgm:constr type="w" for="ch" forName="ChildAccent5" refType="w" fact="0.167"/>
              <dgm:constr type="h" for="ch" forName="ChildAccent5" refType="h" fact="0.7448"/>
              <dgm:constr type="l" for="ch" forName="Parent5" refType="w" fact="0.167"/>
              <dgm:constr type="t" for="ch" forName="Parent5" refType="h" fact="0.0225"/>
              <dgm:constr type="w" for="ch" forName="Parent5" refType="w" fact="0.167"/>
              <dgm:constr type="h" for="ch" forName="Parent5" refType="h" fact="0.1862"/>
              <dgm:constr type="l" for="ch" forName="ChildAccent6" refType="w" fact="0"/>
              <dgm:constr type="t" for="ch" forName="ChildAccent6" refType="h" fact="0.2087"/>
              <dgm:constr type="w" for="ch" forName="ChildAccent6" refType="w" fact="0.167"/>
              <dgm:constr type="h" for="ch" forName="ChildAccent6" refType="h" fact="0.7913"/>
              <dgm:constr type="l" for="ch" forName="Parent6" refType="w" fact="0"/>
              <dgm:constr type="t" for="ch" forName="Parent6" refType="h" fact="0"/>
              <dgm:constr type="w" for="ch" forName="Parent6" refType="w" fact="0.167"/>
              <dgm:constr type="h" for="ch" forName="Parent6" refType="h" fact="0.2095"/>
            </dgm:constrLst>
          </dgm:if>
          <dgm:else name="Name19">
            <dgm:alg type="composite">
              <dgm:param type="ar" val="1.9137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Child7" refType="w" fact="0"/>
              <dgm:constr type="t" for="ch" forName="Child7" refType="h" fact="0.2168"/>
              <dgm:constr type="w" for="ch" forName="Child7" refType="w" fact="0.125"/>
              <dgm:constr type="h" for="ch" forName="Child7" refType="h" fact="0.7832"/>
              <dgm:constr type="l" for="ch" forName="Child6" refType="w" fact="0.1432"/>
              <dgm:constr type="t" for="ch" forName="Child6" refType="h" fact="0.2168"/>
              <dgm:constr type="w" for="ch" forName="Child6" refType="w" fact="0.125"/>
              <dgm:constr type="h" for="ch" forName="Child6" refType="h" fact="0.7397"/>
              <dgm:constr type="l" for="ch" forName="Child5" refType="w" fact="0.2865"/>
              <dgm:constr type="t" for="ch" forName="Child5" refType="h" fact="0.2168"/>
              <dgm:constr type="w" for="ch" forName="Child5" refType="w" fact="0.125"/>
              <dgm:constr type="h" for="ch" forName="Child5" refType="h" fact="0.6962"/>
              <dgm:constr type="l" for="ch" forName="Child4" refType="w" fact="0.4297"/>
              <dgm:constr type="t" for="ch" forName="Child4" refType="h" fact="0.2168"/>
              <dgm:constr type="w" for="ch" forName="Child4" refType="w" fact="0.125"/>
              <dgm:constr type="h" for="ch" forName="Child4" refType="h" fact="0.6526"/>
              <dgm:constr type="l" for="ch" forName="Child3" refType="w" fact="0.5726"/>
              <dgm:constr type="t" for="ch" forName="Child3" refType="h" fact="0.2168"/>
              <dgm:constr type="w" for="ch" forName="Child3" refType="w" fact="0.125"/>
              <dgm:constr type="h" for="ch" forName="Child3" refType="h" fact="0.6091"/>
              <dgm:constr type="l" for="ch" forName="Child2" refType="w" fact="0.7147"/>
              <dgm:constr type="t" for="ch" forName="Child2" refType="h" fact="0.2168"/>
              <dgm:constr type="w" for="ch" forName="Child2" refType="w" fact="0.125"/>
              <dgm:constr type="h" for="ch" forName="Child2" refType="h" fact="0.5656"/>
              <dgm:constr type="l" for="ch" forName="Child1" refType="w" fact="0.8568"/>
              <dgm:constr type="t" for="ch" forName="Child1" refType="h" fact="0.2168"/>
              <dgm:constr type="w" for="ch" forName="Child1" refType="w" fact="0.125"/>
              <dgm:constr type="h" for="ch" forName="Child1" refType="h" fact="0.5221"/>
              <dgm:constr type="l" for="ch" forName="ChildAccent1" refType="w" fact="0.8568"/>
              <dgm:constr type="t" for="ch" forName="ChildAccent1" refType="h" fact="0.2168"/>
              <dgm:constr type="w" for="ch" forName="ChildAccent1" refType="w" fact="0.1432"/>
              <dgm:constr type="h" for="ch" forName="ChildAccent1" refType="h" fact="0.5221"/>
              <dgm:constr type="l" for="ch" forName="Parent1" refType="w" fact="0.8568"/>
              <dgm:constr type="t" for="ch" forName="Parent1" refType="h" fact="0.1298"/>
              <dgm:constr type="w" for="ch" forName="Parent1" refType="w" fact="0.1432"/>
              <dgm:constr type="h" for="ch" forName="Parent1" refType="h" fact="0.087"/>
              <dgm:constr type="l" for="ch" forName="ChildAccent2" refType="w" fact="0.7147"/>
              <dgm:constr type="t" for="ch" forName="ChildAccent2" refType="h" fact="0.2168"/>
              <dgm:constr type="w" for="ch" forName="ChildAccent2" refType="w" fact="0.1432"/>
              <dgm:constr type="h" for="ch" forName="ChildAccent2" refType="h" fact="0.5656"/>
              <dgm:constr type="l" for="ch" forName="Parent2" refType="w" fact="0.7147"/>
              <dgm:constr type="t" for="ch" forName="Parent2" refType="h" fact="0.108"/>
              <dgm:constr type="w" for="ch" forName="Parent2" refType="w" fact="0.1425"/>
              <dgm:constr type="h" for="ch" forName="Parent2" refType="h" fact="0.1088"/>
              <dgm:constr type="l" for="ch" forName="ChildAccent3" refType="w" fact="0.5726"/>
              <dgm:constr type="t" for="ch" forName="ChildAccent3" refType="h" fact="0.2168"/>
              <dgm:constr type="w" for="ch" forName="ChildAccent3" refType="w" fact="0.1432"/>
              <dgm:constr type="h" for="ch" forName="ChildAccent3" refType="h" fact="0.6091"/>
              <dgm:constr type="l" for="ch" forName="Parent3" refType="w" fact="0.5726"/>
              <dgm:constr type="t" for="ch" forName="Parent3" refType="h" fact="0.087"/>
              <dgm:constr type="w" for="ch" forName="Parent3" refType="w" fact="0.142"/>
              <dgm:constr type="h" for="ch" forName="Parent3" refType="h" fact="0.1305"/>
              <dgm:constr type="l" for="ch" forName="ChildAccent4" refType="w" fact="0.4297"/>
              <dgm:constr type="t" for="ch" forName="ChildAccent4" refType="h" fact="0.2168"/>
              <dgm:constr type="w" for="ch" forName="ChildAccent4" refType="w" fact="0.1432"/>
              <dgm:constr type="h" for="ch" forName="ChildAccent4" refType="h" fact="0.6526"/>
              <dgm:constr type="l" for="ch" forName="Parent4" refType="w" fact="0.4297"/>
              <dgm:constr type="t" for="ch" forName="Parent4" refType="h" fact="0.0645"/>
              <dgm:constr type="w" for="ch" forName="Parent4" refType="w" fact="0.1432"/>
              <dgm:constr type="h" for="ch" forName="Parent4" refType="h" fact="0.1523"/>
              <dgm:constr type="l" for="ch" forName="ChildAccent5" refType="w" fact="0.2865"/>
              <dgm:constr type="t" for="ch" forName="ChildAccent5" refType="h" fact="0.2168"/>
              <dgm:constr type="w" for="ch" forName="ChildAccent5" refType="w" fact="0.1432"/>
              <dgm:constr type="h" for="ch" forName="ChildAccent5" refType="h" fact="0.6962"/>
              <dgm:constr type="l" for="ch" forName="Parent5" refType="w" fact="0.2865"/>
              <dgm:constr type="t" for="ch" forName="Parent5" refType="h" fact="0.0428"/>
              <dgm:constr type="w" for="ch" forName="Parent5" refType="w" fact="0.1432"/>
              <dgm:constr type="h" for="ch" forName="Parent5" refType="h" fact="0.174"/>
              <dgm:constr type="l" for="ch" forName="ChildAccent6" refType="w" fact="0.1432"/>
              <dgm:constr type="t" for="ch" forName="ChildAccent6" refType="h" fact="0.2168"/>
              <dgm:constr type="w" for="ch" forName="ChildAccent6" refType="w" fact="0.1432"/>
              <dgm:constr type="h" for="ch" forName="ChildAccent6" refType="h" fact="0.7397"/>
              <dgm:constr type="l" for="ch" forName="Parent6" refType="w" fact="0.1432"/>
              <dgm:constr type="t" for="ch" forName="Parent6" refType="h" fact="0.0217"/>
              <dgm:constr type="w" for="ch" forName="Parent6" refType="w" fact="0.1432"/>
              <dgm:constr type="h" for="ch" forName="Parent6" refType="h" fact="0.1958"/>
              <dgm:constr type="l" for="ch" forName="ChildAccent7" refType="w" fact="0"/>
              <dgm:constr type="t" for="ch" forName="ChildAccent7" refType="h" fact="0.2168"/>
              <dgm:constr type="w" for="ch" forName="ChildAccent7" refType="w" fact="0.1432"/>
              <dgm:constr type="h" for="ch" forName="ChildAccent7" refType="h" fact="0.7832"/>
              <dgm:constr type="l" for="ch" forName="Parent7" refType="w" fact="0"/>
              <dgm:constr type="t" for="ch" forName="Parent7" refType="h" fact="0"/>
              <dgm:constr type="w" for="ch" forName="Parent7" refType="w" fact="0.1432"/>
              <dgm:constr type="h" for="ch" forName="Parent7" refType="h" fact="0.2175"/>
            </dgm:constrLst>
          </dgm:else>
        </dgm:choose>
      </dgm:else>
    </dgm:choose>
    <dgm:forEach name="wrapper" axis="self" ptType="parTrans">
      <dgm:forEach name="accentRepeat" axis="self">
        <dgm:layoutNode name="ChildAccent" styleLbl="alignImgPlace1">
          <dgm:alg type="sp"/>
          <dgm:choose name="Name20">
            <dgm:if name="Name21" axis="followSib" ptType="node" func="cnt" op="equ" val="0">
              <dgm:shape xmlns:r="http://schemas.openxmlformats.org/officeDocument/2006/relationships" type="wedgeRectCallout" r:blip="">
                <dgm:adjLst>
                  <dgm:adj idx="1" val="0"/>
                  <dgm:adj idx="2" val="0"/>
                </dgm:adjLst>
              </dgm:shape>
            </dgm:if>
            <dgm:else name="Name22">
              <dgm:choose name="Name23">
                <dgm:if name="Name24" axis="precedSib" ptType="node" func="cnt" op="equ" val="6">
                  <dgm:shape xmlns:r="http://schemas.openxmlformats.org/officeDocument/2006/relationships" type="wedgeRectCallout" r:blip="">
                    <dgm:adjLst>
                      <dgm:adj idx="1" val="0"/>
                      <dgm:adj idx="2" val="0"/>
                    </dgm:adjLst>
                  </dgm:shape>
                </dgm:if>
                <dgm:else name="Name25">
                  <dgm:choose name="Name26">
                    <dgm:if name="Name27" func="var" arg="dir" op="equ" val="norm">
                      <dgm:shape xmlns:r="http://schemas.openxmlformats.org/officeDocument/2006/relationships" type="wedgeRectCallout" r:blip="">
                        <dgm:adjLst>
                          <dgm:adj idx="1" val="0.625"/>
                          <dgm:adj idx="2" val="0.2083"/>
                        </dgm:adjLst>
                      </dgm:shape>
                    </dgm:if>
                    <dgm:else name="Name28">
                      <dgm:shape xmlns:r="http://schemas.openxmlformats.org/officeDocument/2006/relationships" type="wedgeRectCallout" r:blip="">
                        <dgm:adjLst>
                          <dgm:adj idx="1" val="-0.625"/>
                          <dgm:adj idx="2" val="0.2083"/>
                        </dgm:adjLst>
                      </dgm:shape>
                    </dgm:else>
                  </dgm:choose>
                </dgm:else>
              </dgm:choose>
            </dgm:else>
          </dgm:choose>
          <dgm:presOf axis="des" ptType="node"/>
        </dgm:layoutNode>
      </dgm:forEach>
    </dgm:forEach>
    <dgm:forEach name="Name29" axis="ch" ptType="node" st="7" cnt="1">
      <dgm:layoutNode name="ChildAccent7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7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33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7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  <dgm:forEach name="Name34" axis="ch" ptType="node" st="6" cnt="1">
      <dgm:layoutNode name="ChildAccent6">
        <dgm:alg type="sp"/>
        <dgm:shape xmlns:r="http://schemas.openxmlformats.org/officeDocument/2006/relationships" r:blip="">
          <dgm:adjLst/>
        </dgm:shape>
        <dgm:presOf/>
        <dgm:constrLst/>
        <dgm:forEach name="Name35" ref="accentRepeat"/>
      </dgm:layoutNode>
      <dgm:layoutNode name="Child6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38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6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  <dgm:forEach name="Name39" axis="ch" ptType="node" st="5" cnt="1">
      <dgm:layoutNode name="Child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  <dgm:layoutNode name="Child5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43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5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  <dgm:forEach name="Name44" axis="ch" ptType="node" st="4" cnt="1">
      <dgm:layoutNode name="ChildAccent4">
        <dgm:alg type="sp"/>
        <dgm:shape xmlns:r="http://schemas.openxmlformats.org/officeDocument/2006/relationships" r:blip="">
          <dgm:adjLst/>
        </dgm:shape>
        <dgm:presOf/>
        <dgm:constrLst/>
        <dgm:forEach name="Name45" ref="accent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48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4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  <dgm:forEach name="Name49" axis="ch" ptType="node" st="3" cnt="1">
      <dgm:layoutNode name="ChildAccent3">
        <dgm:alg type="sp"/>
        <dgm:shape xmlns:r="http://schemas.openxmlformats.org/officeDocument/2006/relationships" r:blip="">
          <dgm:adjLst/>
        </dgm:shape>
        <dgm:presOf/>
        <dgm:constrLst/>
        <dgm:forEach name="Name50" ref="accentRepeat"/>
      </dgm:layoutNode>
      <dgm:layoutNode name="Child3" styleLbl="revTx">
        <dgm:varLst>
          <dgm:chMax val="0"/>
          <dgm:chPref val="0"/>
          <dgm:bulletEnabled val="1"/>
        </dgm:varLst>
        <dgm:choose name="Name51">
          <dgm:if name="Name52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53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3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  <dgm:forEach name="Name54" axis="ch" ptType="node" st="2" cnt="1">
      <dgm:layoutNode name="ChildAccent2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  <dgm:layoutNode name="Child2" styleLbl="revTx">
        <dgm:varLst>
          <dgm:chMax val="0"/>
          <dgm:chPref val="0"/>
          <dgm:bulletEnabled val="1"/>
        </dgm:varLst>
        <dgm:choose name="Name56">
          <dgm:if name="Name57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58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2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  <dgm:forEach name="Name59" axis="ch" ptType="node" cnt="1">
      <dgm:layoutNode name="ChildAccent1">
        <dgm:alg type="sp"/>
        <dgm:shape xmlns:r="http://schemas.openxmlformats.org/officeDocument/2006/relationships" r:blip="">
          <dgm:adjLst/>
        </dgm:shape>
        <dgm:presOf/>
        <dgm:constrLst/>
        <dgm:forEach name="Name60" ref="accentRepeat"/>
      </dgm:layoutNode>
      <dgm:layoutNode name="Child1" styleLbl="revTx">
        <dgm:varLst>
          <dgm:chMax val="0"/>
          <dgm:chPref val="0"/>
          <dgm:bulletEnabled val="1"/>
        </dgm:varLst>
        <dgm:choose name="Name61">
          <dgm:if name="Name62" func="var" arg="dir" op="equ" val="norm">
            <dgm:alg type="tx">
              <dgm:param type="parTxLTRAlign" val="r"/>
              <dgm:param type="shpTxLTRAlignCh" val="r"/>
              <dgm:param type="txAnchorVert" val="t"/>
            </dgm:alg>
          </dgm:if>
          <dgm:else name="Name63">
            <dgm:alg type="tx">
              <dgm:param type="parTxLTRAlign" val="l"/>
              <dgm:param type="shpTxLTRAlignCh" val="l"/>
              <dgm:param type="txAnchorVert" val="t"/>
            </dgm:alg>
          </dgm:else>
        </dgm:choose>
        <dgm:shape xmlns:r="http://schemas.openxmlformats.org/officeDocument/2006/relationships" type="rect" r:blip="" hideGeom="1">
          <dgm:adjLst/>
        </dgm:shape>
        <dgm:presOf axis="des" ptType="node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  <dgm:layoutNode name="Parent1" styleLbl="node1">
        <dgm:varLst>
          <dgm:chMax val="2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25"/>
          <dgm:constr type="rMarg" refType="primFontSz" fact="0.25"/>
          <dgm:constr type="tMarg" refType="primFontSz" fact="0.25"/>
          <dgm:constr type="bMarg" refType="primFontSz" fact="0.2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diagrams.loki3.com/BracketList+Icon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570BC3-D52D-4CC3-AE63-ECFFA38D5E7E}" type="datetimeFigureOut">
              <a:rPr lang="en-US" smtClean="0"/>
              <a:t>12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BE1B9-5E21-4B09-94C8-C4A206F059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37343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A0C21A-E1DC-4A23-9C92-E43ABAD12A9A}" type="datetimeFigureOut">
              <a:rPr lang="en-US" smtClean="0"/>
              <a:t>12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BA5A84-E1CB-4F5E-8B70-4FC55D5377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56613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9051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3262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7015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81000"/>
            <a:ext cx="8382000" cy="704850"/>
          </a:xfrm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1066800"/>
            <a:ext cx="8382000" cy="685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>
            <a:lvl1pPr marL="0" indent="0">
              <a:buFontTx/>
              <a:buNone/>
              <a:defRPr sz="2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4784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85800"/>
            <a:ext cx="1905000" cy="5181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685800"/>
            <a:ext cx="5562600" cy="5181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3047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2710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5072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676400"/>
            <a:ext cx="37338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676400"/>
            <a:ext cx="3733800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580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3389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6626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897083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9803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79179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685800"/>
            <a:ext cx="76200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76400"/>
            <a:ext cx="76200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13" Type="http://schemas.openxmlformats.org/officeDocument/2006/relationships/image" Target="../media/image8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6.png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5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hyperlink" Target="http://www.caobang.gov.vn/wps/portal/!ut/p/c4/04_SB8K8xLLM9MSSzPy8xBz9CP0os3gjZ093ZzdTEwP30ABzA09vp0And2NnAwN_E_2CbEdFALOFPtM!/?WCM_PORTLET=PC_7_2CIGCF540GUP70IKBQBG3C0042_WCM&amp;WCM_GLOBAL_CONTEXT=/wps/wcm/connect/web+content/caobang/tintucsukien/khcn/cee62d804cf3f952b335b3a840325632" TargetMode="Externa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381000"/>
            <a:ext cx="8915400" cy="896034"/>
          </a:xfrm>
        </p:spPr>
        <p:txBody>
          <a:bodyPr>
            <a:normAutofit fontScale="90000"/>
          </a:bodyPr>
          <a:lstStyle/>
          <a:p>
            <a:r>
              <a:rPr lang="en-US" sz="6000" dirty="0" smtClean="0">
                <a:solidFill>
                  <a:srgbClr val="FFC000"/>
                </a:solidFill>
                <a:latin typeface="Arial Rounded MT Bold" pitchFamily="34" charset="0"/>
                <a:ea typeface="Adobe Song Std L" pitchFamily="18" charset="-128"/>
                <a:cs typeface="Aharoni" pitchFamily="2" charset="-79"/>
              </a:rPr>
              <a:t>Online </a:t>
            </a:r>
            <a:r>
              <a:rPr lang="en-US" sz="6000" dirty="0">
                <a:solidFill>
                  <a:srgbClr val="FFC000"/>
                </a:solidFill>
                <a:latin typeface="Arial Rounded MT Bold" pitchFamily="34" charset="0"/>
                <a:ea typeface="Adobe Song Std L" pitchFamily="18" charset="-128"/>
                <a:cs typeface="Aharoni" pitchFamily="2" charset="-79"/>
              </a:rPr>
              <a:t>N</a:t>
            </a:r>
            <a:r>
              <a:rPr lang="en-US" sz="6000" dirty="0" smtClean="0">
                <a:solidFill>
                  <a:srgbClr val="FFC000"/>
                </a:solidFill>
                <a:latin typeface="Arial Rounded MT Bold" pitchFamily="34" charset="0"/>
                <a:ea typeface="Adobe Song Std L" pitchFamily="18" charset="-128"/>
                <a:cs typeface="Aharoni" pitchFamily="2" charset="-79"/>
              </a:rPr>
              <a:t>ewspaper CMS</a:t>
            </a:r>
            <a:endParaRPr lang="en-US" sz="6000" dirty="0">
              <a:solidFill>
                <a:srgbClr val="FFC000"/>
              </a:solidFill>
              <a:latin typeface="Arial Rounded MT Bold" pitchFamily="34" charset="0"/>
              <a:ea typeface="Adobe Song Std L" pitchFamily="18" charset="-128"/>
              <a:cs typeface="Aharoni" pitchFamily="2" charset="-79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1415533"/>
            <a:ext cx="2378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dirty="0" smtClean="0">
                <a:solidFill>
                  <a:srgbClr val="FFC000"/>
                </a:solidFill>
              </a:rPr>
              <a:t>Date: </a:t>
            </a:r>
            <a:r>
              <a:rPr lang="en-US" b="1" dirty="0" smtClean="0">
                <a:solidFill>
                  <a:schemeClr val="bg1"/>
                </a:solidFill>
                <a:latin typeface="Franklin Gothic Book" pitchFamily="34" charset="0"/>
              </a:rPr>
              <a:t>27/12/2012</a:t>
            </a:r>
            <a:endParaRPr lang="en-US" b="1" dirty="0">
              <a:solidFill>
                <a:schemeClr val="bg1"/>
              </a:solidFill>
              <a:latin typeface="Franklin Gothic Boo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574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process model</a:t>
            </a:r>
            <a:endParaRPr lang="en-US" dirty="0"/>
          </a:p>
        </p:txBody>
      </p:sp>
      <p:pic>
        <p:nvPicPr>
          <p:cNvPr id="5" name="Content Placeholder 4" descr="http://www.technologyuk.net/computing/sad/images/waterfall_model.gif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95400" y="1524000"/>
            <a:ext cx="6477000" cy="40386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657600" y="5791200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Waterfall Model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752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Pla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5643579"/>
              </p:ext>
            </p:extLst>
          </p:nvPr>
        </p:nvGraphicFramePr>
        <p:xfrm>
          <a:off x="838200" y="1676400"/>
          <a:ext cx="7620000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23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89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2">
                        <a:gamma/>
                        <a:tint val="26667"/>
                        <a:invGamma/>
                      </a:schemeClr>
                    </a:gs>
                    <a:gs pos="100000">
                      <a:schemeClr val="bg2">
                        <a:alpha val="14999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21834" y="304800"/>
            <a:ext cx="7620000" cy="715963"/>
          </a:xfrm>
        </p:spPr>
        <p:txBody>
          <a:bodyPr/>
          <a:lstStyle/>
          <a:p>
            <a:r>
              <a:rPr lang="en-US" dirty="0" smtClean="0"/>
              <a:t>Master 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1683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ing time </a:t>
            </a:r>
            <a:r>
              <a:rPr lang="en-US" dirty="0" smtClean="0"/>
              <a:t>and Workpl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orking time: 6 hours/day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smtClean="0"/>
              <a:t>		  6 days /week</a:t>
            </a:r>
          </a:p>
          <a:p>
            <a:endParaRPr lang="en-US" dirty="0"/>
          </a:p>
          <a:p>
            <a:r>
              <a:rPr lang="en-US" dirty="0" smtClean="0"/>
              <a:t>Work place: 2 month work together in an office, 2 month work at home and organize meeting twice a week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67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vate computer: Windows 7 core 2GHz Ram 2Gb</a:t>
            </a:r>
          </a:p>
          <a:p>
            <a:r>
              <a:rPr lang="en-US" dirty="0" smtClean="0"/>
              <a:t>Linux server:</a:t>
            </a:r>
            <a:r>
              <a:rPr lang="en-US" dirty="0"/>
              <a:t>	</a:t>
            </a:r>
            <a:endParaRPr lang="en-US" dirty="0" smtClean="0"/>
          </a:p>
          <a:p>
            <a:pPr marL="0" indent="0">
              <a:buNone/>
            </a:pPr>
            <a:r>
              <a:rPr lang="en-US" sz="1400" dirty="0" smtClean="0"/>
              <a:t>Processor </a:t>
            </a:r>
            <a:r>
              <a:rPr lang="en-US" sz="1400" dirty="0"/>
              <a:t>: Intel® Xeon® Processor E3-1220v2 (Quad-Core 3.1GHz)</a:t>
            </a:r>
          </a:p>
          <a:p>
            <a:pPr marL="0" indent="0">
              <a:buNone/>
            </a:pPr>
            <a:r>
              <a:rPr lang="en-US" sz="1400" dirty="0"/>
              <a:t>Cache : 8MB L3 Cache</a:t>
            </a:r>
          </a:p>
          <a:p>
            <a:pPr marL="0" indent="0">
              <a:buNone/>
            </a:pPr>
            <a:r>
              <a:rPr lang="en-US" sz="1400" dirty="0"/>
              <a:t>Memory : 4GB (1x4GB) ECC DDR3 LP</a:t>
            </a:r>
          </a:p>
          <a:p>
            <a:pPr marL="0" indent="0">
              <a:buNone/>
            </a:pPr>
            <a:r>
              <a:rPr lang="en-US" sz="1400" dirty="0"/>
              <a:t>Hard Drive : Option 4 x 3.5\" Simple Swap SATA </a:t>
            </a:r>
          </a:p>
          <a:p>
            <a:pPr marL="0" indent="0">
              <a:buNone/>
            </a:pPr>
            <a:r>
              <a:rPr lang="en-US" sz="1400" dirty="0"/>
              <a:t>RAID Controller : SR C100</a:t>
            </a:r>
          </a:p>
          <a:p>
            <a:pPr marL="0" indent="0">
              <a:buNone/>
            </a:pPr>
            <a:r>
              <a:rPr lang="en-US" sz="1400" dirty="0"/>
              <a:t>Network Interface : Integrated Dual Gigabit </a:t>
            </a:r>
            <a:r>
              <a:rPr lang="en-US" sz="1400" dirty="0" smtClean="0"/>
              <a:t>Ethernet</a:t>
            </a:r>
          </a:p>
          <a:p>
            <a:pPr marL="0" indent="0"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58987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and Techniq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AutoShape 6" descr="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" name="Picture 8" descr="http://cdn2.iconfinder.com/data/icons/crystalproject/128x128/apps/ph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1905000" cy="1905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 descr="http://sumtisoftech.com/images/50000e76948d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2954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http://1.bp.blogspot.com/-DRR1q87MBHM/T3vrCR9iucI/AAAAAAAABHM/Veje8dj5yIA/s1600/ZendFramework-log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0" y="3733799"/>
            <a:ext cx="6477000" cy="1712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676" y="1377037"/>
            <a:ext cx="2046527" cy="2046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2">
                        <a:gamma/>
                        <a:tint val="26667"/>
                        <a:invGamma/>
                      </a:schemeClr>
                    </a:gs>
                    <a:gs pos="100000">
                      <a:schemeClr val="bg2">
                        <a:alpha val="14999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64" name="Picture 16" descr="http://www.liquidfoxdesigns.com/images/ajax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097" y="4953000"/>
            <a:ext cx="3218499" cy="1616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0" y="3168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PHP 5.2.6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85368" y="3804308"/>
            <a:ext cx="1099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2.10.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39739" y="4423288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Zend</a:t>
            </a:r>
            <a:r>
              <a:rPr lang="en-US" dirty="0" smtClean="0">
                <a:solidFill>
                  <a:schemeClr val="bg1"/>
                </a:solidFill>
              </a:rPr>
              <a:t> 1.11.12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4943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s Managemen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9092058"/>
              </p:ext>
            </p:extLst>
          </p:nvPr>
        </p:nvGraphicFramePr>
        <p:xfrm>
          <a:off x="838200" y="1524000"/>
          <a:ext cx="7620000" cy="4343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9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2657"/>
            <a:ext cx="7620000" cy="715963"/>
          </a:xfrm>
        </p:spPr>
        <p:txBody>
          <a:bodyPr/>
          <a:lstStyle/>
          <a:p>
            <a:pPr algn="ctr"/>
            <a:r>
              <a:rPr lang="en-US" dirty="0" smtClean="0"/>
              <a:t>Risks Managemen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1064622"/>
              </p:ext>
            </p:extLst>
          </p:nvPr>
        </p:nvGraphicFramePr>
        <p:xfrm>
          <a:off x="0" y="838200"/>
          <a:ext cx="9144000" cy="60423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8706"/>
                <a:gridCol w="6275294"/>
              </a:tblGrid>
              <a:tr h="43808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olution</a:t>
                      </a:r>
                      <a:endParaRPr lang="en-US" dirty="0"/>
                    </a:p>
                  </a:txBody>
                  <a:tcPr/>
                </a:tc>
              </a:tr>
              <a:tr h="7666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ick, emergency stuff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orking</a:t>
                      </a:r>
                      <a:r>
                        <a:rPr lang="en-US" baseline="0" dirty="0" smtClean="0"/>
                        <a:t> over time in holiday or weekend.</a:t>
                      </a:r>
                      <a:endParaRPr lang="en-US" dirty="0"/>
                    </a:p>
                  </a:txBody>
                  <a:tcPr/>
                </a:tc>
              </a:tr>
              <a:tr h="766642">
                <a:tc>
                  <a:txBody>
                    <a:bodyPr/>
                    <a:lstStyle/>
                    <a:p>
                      <a:r>
                        <a:rPr lang="en-US" dirty="0" smtClean="0"/>
                        <a:t>Conflict</a:t>
                      </a:r>
                      <a:r>
                        <a:rPr lang="en-US" baseline="0" dirty="0" smtClean="0"/>
                        <a:t> between memb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t up meeting so that develop team can discuss and give the final decision. </a:t>
                      </a:r>
                      <a:endParaRPr lang="en-US" dirty="0"/>
                    </a:p>
                  </a:txBody>
                  <a:tcPr/>
                </a:tc>
              </a:tr>
              <a:tr h="7666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Lack</a:t>
                      </a:r>
                      <a:r>
                        <a:rPr lang="en-US" baseline="0" dirty="0" smtClean="0"/>
                        <a:t> of e</a:t>
                      </a:r>
                      <a:r>
                        <a:rPr lang="en-US" dirty="0" smtClean="0"/>
                        <a:t>xperience in manag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ke advices from expert and supervisor.</a:t>
                      </a:r>
                      <a:endParaRPr lang="en-US" dirty="0"/>
                    </a:p>
                  </a:txBody>
                  <a:tcPr/>
                </a:tc>
              </a:tr>
              <a:tr h="628787">
                <a:tc>
                  <a:txBody>
                    <a:bodyPr/>
                    <a:lstStyle/>
                    <a:p>
                      <a:r>
                        <a:rPr lang="en-US" dirty="0" smtClean="0"/>
                        <a:t>Not</a:t>
                      </a:r>
                      <a:r>
                        <a:rPr lang="en-US" baseline="0" dirty="0" smtClean="0"/>
                        <a:t> have common </a:t>
                      </a:r>
                      <a:r>
                        <a:rPr lang="en-US" dirty="0" smtClean="0"/>
                        <a:t>Workpl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online office or online meeting software</a:t>
                      </a:r>
                      <a:endParaRPr lang="en-US" dirty="0"/>
                    </a:p>
                  </a:txBody>
                  <a:tcPr/>
                </a:tc>
              </a:tr>
              <a:tr h="7666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ost not ensure availabil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ing</a:t>
                      </a:r>
                      <a:r>
                        <a:rPr lang="en-US" baseline="0" dirty="0" smtClean="0"/>
                        <a:t> back-up host</a:t>
                      </a:r>
                      <a:endParaRPr lang="en-US" dirty="0"/>
                    </a:p>
                  </a:txBody>
                  <a:tcPr/>
                </a:tc>
              </a:tr>
              <a:tr h="6287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mand  expensive equip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ing</a:t>
                      </a:r>
                      <a:r>
                        <a:rPr lang="en-US" baseline="0" dirty="0" smtClean="0"/>
                        <a:t> virtual System</a:t>
                      </a:r>
                      <a:endParaRPr lang="en-US" dirty="0"/>
                    </a:p>
                  </a:txBody>
                  <a:tcPr/>
                </a:tc>
              </a:tr>
              <a:tr h="6287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Vir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t-up antivirus software</a:t>
                      </a:r>
                      <a:r>
                        <a:rPr lang="en-US" baseline="0" dirty="0" smtClean="0"/>
                        <a:t> before initiating</a:t>
                      </a:r>
                      <a:endParaRPr lang="en-US" dirty="0"/>
                    </a:p>
                  </a:txBody>
                  <a:tcPr/>
                </a:tc>
              </a:tr>
              <a:tr h="628787">
                <a:tc>
                  <a:txBody>
                    <a:bodyPr/>
                    <a:lstStyle/>
                    <a:p>
                      <a:r>
                        <a:rPr lang="en-US" dirty="0" smtClean="0"/>
                        <a:t>Cras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move unnecessary software</a:t>
                      </a:r>
                      <a:r>
                        <a:rPr lang="en-US" baseline="0" dirty="0" smtClean="0"/>
                        <a:t> might cause conflic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678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 </a:t>
            </a:r>
            <a:r>
              <a:rPr lang="en-US" dirty="0" smtClean="0"/>
              <a:t>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Management</a:t>
            </a:r>
          </a:p>
          <a:p>
            <a:r>
              <a:rPr lang="en-US" dirty="0" smtClean="0"/>
              <a:t>Human Management</a:t>
            </a:r>
          </a:p>
          <a:p>
            <a:r>
              <a:rPr lang="en-US" dirty="0" smtClean="0"/>
              <a:t>Master of technics</a:t>
            </a:r>
          </a:p>
          <a:p>
            <a:r>
              <a:rPr lang="en-US" dirty="0" smtClean="0"/>
              <a:t>Meet all requiremen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81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 Requirements</a:t>
            </a:r>
            <a:endParaRPr lang="en-US" dirty="0"/>
          </a:p>
        </p:txBody>
      </p:sp>
      <p:graphicFrame>
        <p:nvGraphicFramePr>
          <p:cNvPr id="23" name="Content Placeholder 2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2567249"/>
              </p:ext>
            </p:extLst>
          </p:nvPr>
        </p:nvGraphicFramePr>
        <p:xfrm>
          <a:off x="838200" y="1752600"/>
          <a:ext cx="7620000" cy="274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42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1233354"/>
              </p:ext>
            </p:extLst>
          </p:nvPr>
        </p:nvGraphicFramePr>
        <p:xfrm>
          <a:off x="2209800" y="1600200"/>
          <a:ext cx="6096000" cy="441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927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-12924"/>
            <a:ext cx="8229600" cy="6833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16468"/>
            <a:ext cx="236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Business Model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812474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</a:t>
            </a:r>
            <a:r>
              <a:rPr lang="en-US" dirty="0"/>
              <a:t>F</a:t>
            </a:r>
            <a:r>
              <a:rPr lang="en-US" dirty="0" smtClean="0"/>
              <a:t>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49" y="1600200"/>
            <a:ext cx="8229600" cy="452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2">
                        <a:gamma/>
                        <a:tint val="26667"/>
                        <a:invGamma/>
                      </a:schemeClr>
                    </a:gs>
                    <a:gs pos="100000">
                      <a:schemeClr val="bg2">
                        <a:alpha val="14999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240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Function </a:t>
            </a:r>
            <a:r>
              <a:rPr lang="en-US" dirty="0" smtClean="0"/>
              <a:t>Requirement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8336073"/>
              </p:ext>
            </p:extLst>
          </p:nvPr>
        </p:nvGraphicFramePr>
        <p:xfrm>
          <a:off x="0" y="1447801"/>
          <a:ext cx="9144000" cy="55051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2438400"/>
                <a:gridCol w="5943600"/>
              </a:tblGrid>
              <a:tr h="48305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ype</a:t>
                      </a:r>
                      <a:r>
                        <a:rPr lang="en-US" baseline="0" dirty="0" smtClean="0"/>
                        <a:t> of us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1642382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Repor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smtClean="0"/>
                        <a:t>Create, edit, delete an article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US" dirty="0" smtClean="0"/>
                        <a:t>Search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smtClean="0"/>
                        <a:t>Comment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smtClean="0"/>
                        <a:t>Royalty View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dirty="0" smtClean="0"/>
                        <a:t>File</a:t>
                      </a:r>
                      <a:r>
                        <a:rPr lang="en-US" baseline="0" dirty="0" smtClean="0"/>
                        <a:t> management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Private message</a:t>
                      </a:r>
                    </a:p>
                  </a:txBody>
                  <a:tcPr/>
                </a:tc>
              </a:tr>
              <a:tr h="1642382"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Edi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Organize, Publishing  article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Article Statistic View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Char char="-"/>
                        <a:tabLst/>
                        <a:defRPr/>
                      </a:pPr>
                      <a:r>
                        <a:rPr lang="en-US" dirty="0" smtClean="0"/>
                        <a:t>Category Management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Event Management</a:t>
                      </a:r>
                      <a:endParaRPr lang="en-US" dirty="0"/>
                    </a:p>
                  </a:txBody>
                  <a:tcPr/>
                </a:tc>
              </a:tr>
              <a:tr h="1642382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Chief</a:t>
                      </a:r>
                      <a:r>
                        <a:rPr lang="en-US" baseline="0" dirty="0" smtClean="0"/>
                        <a:t> Editor/Adm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Menu Management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Block Management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Advertising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Maintenance Mode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baseline="0" dirty="0" smtClean="0"/>
                        <a:t>Setting and Configuration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654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function Requiremen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3</a:t>
            </a:fld>
            <a:endParaRPr lang="en-US"/>
          </a:p>
        </p:txBody>
      </p: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981199" y="1447800"/>
            <a:ext cx="4800601" cy="4724400"/>
            <a:chOff x="1488" y="960"/>
            <a:chExt cx="2928" cy="2880"/>
          </a:xfrm>
        </p:grpSpPr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2356" y="960"/>
              <a:ext cx="1192" cy="959"/>
              <a:chOff x="2356" y="960"/>
              <a:chExt cx="1192" cy="959"/>
            </a:xfrm>
          </p:grpSpPr>
          <p:grpSp>
            <p:nvGrpSpPr>
              <p:cNvPr id="40" name="Group 27"/>
              <p:cNvGrpSpPr>
                <a:grpSpLocks/>
              </p:cNvGrpSpPr>
              <p:nvPr/>
            </p:nvGrpSpPr>
            <p:grpSpPr bwMode="auto">
              <a:xfrm>
                <a:off x="2356" y="960"/>
                <a:ext cx="1192" cy="959"/>
                <a:chOff x="2057" y="862"/>
                <a:chExt cx="1549" cy="1351"/>
              </a:xfrm>
            </p:grpSpPr>
            <p:sp>
              <p:nvSpPr>
                <p:cNvPr id="42" name="AutoShape 28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AutoShape 29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AutoShape 30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7262EC"/>
                    </a:gs>
                    <a:gs pos="100000">
                      <a:srgbClr val="2614AA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1" name="Text Box 31"/>
              <p:cNvSpPr txBox="1">
                <a:spLocks noChangeArrowheads="1"/>
              </p:cNvSpPr>
              <p:nvPr/>
            </p:nvSpPr>
            <p:spPr bwMode="gray">
              <a:xfrm>
                <a:off x="2596" y="1285"/>
                <a:ext cx="7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Us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9" name="Group 32"/>
            <p:cNvGrpSpPr>
              <a:grpSpLocks/>
            </p:cNvGrpSpPr>
            <p:nvPr/>
          </p:nvGrpSpPr>
          <p:grpSpPr bwMode="auto">
            <a:xfrm>
              <a:off x="1488" y="1438"/>
              <a:ext cx="1193" cy="959"/>
              <a:chOff x="1488" y="1438"/>
              <a:chExt cx="1193" cy="959"/>
            </a:xfrm>
          </p:grpSpPr>
          <p:grpSp>
            <p:nvGrpSpPr>
              <p:cNvPr id="35" name="Group 33"/>
              <p:cNvGrpSpPr>
                <a:grpSpLocks/>
              </p:cNvGrpSpPr>
              <p:nvPr/>
            </p:nvGrpSpPr>
            <p:grpSpPr bwMode="auto">
              <a:xfrm>
                <a:off x="1488" y="1438"/>
                <a:ext cx="1193" cy="959"/>
                <a:chOff x="1110" y="2656"/>
                <a:chExt cx="1549" cy="1351"/>
              </a:xfrm>
            </p:grpSpPr>
            <p:sp>
              <p:nvSpPr>
                <p:cNvPr id="37" name="AutoShape 34"/>
                <p:cNvSpPr>
                  <a:spLocks noChangeArrowheads="1"/>
                </p:cNvSpPr>
                <p:nvPr/>
              </p:nvSpPr>
              <p:spPr bwMode="gray">
                <a:xfrm>
                  <a:off x="1123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AutoShape 35"/>
                <p:cNvSpPr>
                  <a:spLocks noChangeArrowheads="1"/>
                </p:cNvSpPr>
                <p:nvPr/>
              </p:nvSpPr>
              <p:spPr bwMode="gray">
                <a:xfrm>
                  <a:off x="1110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AutoShape 36"/>
                <p:cNvSpPr>
                  <a:spLocks noChangeArrowheads="1"/>
                </p:cNvSpPr>
                <p:nvPr/>
              </p:nvSpPr>
              <p:spPr bwMode="gray">
                <a:xfrm>
                  <a:off x="1200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9ACE3">
                        <a:gamma/>
                        <a:shade val="94118"/>
                        <a:invGamma/>
                      </a:srgbClr>
                    </a:gs>
                    <a:gs pos="100000">
                      <a:srgbClr val="49ACE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6" name="Text Box 37"/>
              <p:cNvSpPr txBox="1">
                <a:spLocks noChangeArrowheads="1"/>
              </p:cNvSpPr>
              <p:nvPr/>
            </p:nvSpPr>
            <p:spPr bwMode="gray">
              <a:xfrm>
                <a:off x="1674" y="1784"/>
                <a:ext cx="851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Avail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0" name="Text Box 43"/>
            <p:cNvSpPr txBox="1">
              <a:spLocks noChangeArrowheads="1"/>
            </p:cNvSpPr>
            <p:nvPr/>
          </p:nvSpPr>
          <p:spPr bwMode="gray">
            <a:xfrm>
              <a:off x="2557" y="2258"/>
              <a:ext cx="113" cy="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endParaRPr lang="en-US" sz="1400" b="0" dirty="0">
                <a:solidFill>
                  <a:srgbClr val="FFFFFF"/>
                </a:solidFill>
              </a:endParaRPr>
            </a:p>
          </p:txBody>
        </p:sp>
        <p:grpSp>
          <p:nvGrpSpPr>
            <p:cNvPr id="11" name="Group 44"/>
            <p:cNvGrpSpPr>
              <a:grpSpLocks/>
            </p:cNvGrpSpPr>
            <p:nvPr/>
          </p:nvGrpSpPr>
          <p:grpSpPr bwMode="auto">
            <a:xfrm>
              <a:off x="3223" y="1438"/>
              <a:ext cx="1193" cy="959"/>
              <a:chOff x="3223" y="1438"/>
              <a:chExt cx="1193" cy="959"/>
            </a:xfrm>
          </p:grpSpPr>
          <p:grpSp>
            <p:nvGrpSpPr>
              <p:cNvPr id="30" name="Group 45"/>
              <p:cNvGrpSpPr>
                <a:grpSpLocks/>
              </p:cNvGrpSpPr>
              <p:nvPr/>
            </p:nvGrpSpPr>
            <p:grpSpPr bwMode="auto">
              <a:xfrm>
                <a:off x="3223" y="1438"/>
                <a:ext cx="1193" cy="959"/>
                <a:chOff x="2057" y="862"/>
                <a:chExt cx="1549" cy="1351"/>
              </a:xfrm>
            </p:grpSpPr>
            <p:sp>
              <p:nvSpPr>
                <p:cNvPr id="32" name="AutoShape 46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AutoShape 47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AutoShape 48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85B9C3">
                        <a:gamma/>
                        <a:shade val="46275"/>
                        <a:invGamma/>
                      </a:srgbClr>
                    </a:gs>
                    <a:gs pos="100000">
                      <a:srgbClr val="85B9C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1" name="Text Box 49"/>
              <p:cNvSpPr txBox="1">
                <a:spLocks noChangeArrowheads="1"/>
              </p:cNvSpPr>
              <p:nvPr/>
            </p:nvSpPr>
            <p:spPr bwMode="gray">
              <a:xfrm>
                <a:off x="3446" y="1784"/>
                <a:ext cx="784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Reli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2" name="Group 50"/>
            <p:cNvGrpSpPr>
              <a:grpSpLocks/>
            </p:cNvGrpSpPr>
            <p:nvPr/>
          </p:nvGrpSpPr>
          <p:grpSpPr bwMode="auto">
            <a:xfrm>
              <a:off x="3223" y="2400"/>
              <a:ext cx="1193" cy="959"/>
              <a:chOff x="3223" y="2400"/>
              <a:chExt cx="1193" cy="959"/>
            </a:xfrm>
          </p:grpSpPr>
          <p:grpSp>
            <p:nvGrpSpPr>
              <p:cNvPr id="25" name="Group 51"/>
              <p:cNvGrpSpPr>
                <a:grpSpLocks/>
              </p:cNvGrpSpPr>
              <p:nvPr/>
            </p:nvGrpSpPr>
            <p:grpSpPr bwMode="auto">
              <a:xfrm>
                <a:off x="3223" y="2400"/>
                <a:ext cx="1193" cy="959"/>
                <a:chOff x="3174" y="2656"/>
                <a:chExt cx="1549" cy="1351"/>
              </a:xfrm>
            </p:grpSpPr>
            <p:sp>
              <p:nvSpPr>
                <p:cNvPr id="27" name="AutoShape 52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AutoShape 53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AutoShape 54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1D592">
                        <a:gamma/>
                        <a:shade val="51373"/>
                        <a:invGamma/>
                      </a:srgbClr>
                    </a:gs>
                    <a:gs pos="100000">
                      <a:srgbClr val="41D592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6" name="Text Box 55"/>
              <p:cNvSpPr txBox="1">
                <a:spLocks noChangeArrowheads="1"/>
              </p:cNvSpPr>
              <p:nvPr/>
            </p:nvSpPr>
            <p:spPr bwMode="gray">
              <a:xfrm>
                <a:off x="3347" y="2747"/>
                <a:ext cx="1007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Performance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3" name="Group 56"/>
            <p:cNvGrpSpPr>
              <a:grpSpLocks/>
            </p:cNvGrpSpPr>
            <p:nvPr/>
          </p:nvGrpSpPr>
          <p:grpSpPr bwMode="auto">
            <a:xfrm>
              <a:off x="1488" y="2400"/>
              <a:ext cx="1193" cy="959"/>
              <a:chOff x="1488" y="2400"/>
              <a:chExt cx="1193" cy="959"/>
            </a:xfrm>
          </p:grpSpPr>
          <p:grpSp>
            <p:nvGrpSpPr>
              <p:cNvPr id="20" name="Group 57"/>
              <p:cNvGrpSpPr>
                <a:grpSpLocks/>
              </p:cNvGrpSpPr>
              <p:nvPr/>
            </p:nvGrpSpPr>
            <p:grpSpPr bwMode="auto">
              <a:xfrm>
                <a:off x="1488" y="2400"/>
                <a:ext cx="1193" cy="959"/>
                <a:chOff x="3174" y="2656"/>
                <a:chExt cx="1549" cy="1351"/>
              </a:xfrm>
            </p:grpSpPr>
            <p:sp>
              <p:nvSpPr>
                <p:cNvPr id="22" name="AutoShape 58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AutoShape 59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AutoShape 60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0099CC">
                        <a:gamma/>
                        <a:shade val="84706"/>
                        <a:invGamma/>
                      </a:srgbClr>
                    </a:gs>
                    <a:gs pos="100000">
                      <a:srgbClr val="0099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1" name="Text Box 61"/>
              <p:cNvSpPr txBox="1">
                <a:spLocks noChangeArrowheads="1"/>
              </p:cNvSpPr>
              <p:nvPr/>
            </p:nvSpPr>
            <p:spPr bwMode="gray">
              <a:xfrm>
                <a:off x="1740" y="2760"/>
                <a:ext cx="67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Secur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4" name="Group 62"/>
            <p:cNvGrpSpPr>
              <a:grpSpLocks/>
            </p:cNvGrpSpPr>
            <p:nvPr/>
          </p:nvGrpSpPr>
          <p:grpSpPr bwMode="auto">
            <a:xfrm>
              <a:off x="2356" y="2881"/>
              <a:ext cx="1192" cy="959"/>
              <a:chOff x="2356" y="2881"/>
              <a:chExt cx="1192" cy="959"/>
            </a:xfrm>
          </p:grpSpPr>
          <p:grpSp>
            <p:nvGrpSpPr>
              <p:cNvPr id="15" name="Group 63"/>
              <p:cNvGrpSpPr>
                <a:grpSpLocks/>
              </p:cNvGrpSpPr>
              <p:nvPr/>
            </p:nvGrpSpPr>
            <p:grpSpPr bwMode="auto">
              <a:xfrm>
                <a:off x="2356" y="2881"/>
                <a:ext cx="1192" cy="959"/>
                <a:chOff x="3174" y="2656"/>
                <a:chExt cx="1549" cy="1351"/>
              </a:xfrm>
            </p:grpSpPr>
            <p:sp>
              <p:nvSpPr>
                <p:cNvPr id="17" name="AutoShape 64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" name="AutoShape 65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AutoShape 66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33CCCC">
                        <a:gamma/>
                        <a:shade val="46275"/>
                        <a:invGamma/>
                      </a:srgbClr>
                    </a:gs>
                    <a:gs pos="100000">
                      <a:srgbClr val="33CC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6" name="Text Box 67"/>
              <p:cNvSpPr txBox="1">
                <a:spLocks noChangeArrowheads="1"/>
              </p:cNvSpPr>
              <p:nvPr/>
            </p:nvSpPr>
            <p:spPr bwMode="gray">
              <a:xfrm>
                <a:off x="2437" y="3243"/>
                <a:ext cx="11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Maintainability</a:t>
                </a:r>
                <a:endParaRPr lang="en-US" sz="1400" b="0" dirty="0">
                  <a:solidFill>
                    <a:srgbClr val="FFFFFF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0359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escription</a:t>
            </a:r>
            <a:endParaRPr lang="en-US" dirty="0"/>
          </a:p>
        </p:txBody>
      </p:sp>
      <p:graphicFrame>
        <p:nvGraphicFramePr>
          <p:cNvPr id="7" name="Content Placeholder 2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293300"/>
              </p:ext>
            </p:extLst>
          </p:nvPr>
        </p:nvGraphicFramePr>
        <p:xfrm>
          <a:off x="1066800" y="1524000"/>
          <a:ext cx="8077200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" y="0"/>
            <a:ext cx="9140371" cy="692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81600" y="2667000"/>
            <a:ext cx="3505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Component diagram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23990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Model</a:t>
            </a:r>
            <a:endParaRPr lang="en-US" dirty="0"/>
          </a:p>
        </p:txBody>
      </p:sp>
      <p:pic>
        <p:nvPicPr>
          <p:cNvPr id="7" name="Content Placeholder 6" descr="learning.quickstart.intro.mvc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48035" y="1676400"/>
            <a:ext cx="6000330" cy="4191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505200" y="5943600"/>
            <a:ext cx="3429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1"/>
                </a:solidFill>
              </a:rPr>
              <a:t>Zend</a:t>
            </a:r>
            <a:r>
              <a:rPr lang="en-US" sz="3200" b="1" dirty="0" smtClean="0">
                <a:solidFill>
                  <a:schemeClr val="bg1"/>
                </a:solidFill>
              </a:rPr>
              <a:t> MVC</a:t>
            </a:r>
            <a:endParaRPr 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122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257"/>
            <a:ext cx="9144000" cy="6865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2">
                        <a:gamma/>
                        <a:tint val="26667"/>
                        <a:invGamma/>
                      </a:schemeClr>
                    </a:gs>
                    <a:gs pos="100000">
                      <a:schemeClr val="bg2">
                        <a:alpha val="14999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85800" y="6248400"/>
            <a:ext cx="1952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atabase Design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537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948517"/>
              </p:ext>
            </p:extLst>
          </p:nvPr>
        </p:nvGraphicFramePr>
        <p:xfrm>
          <a:off x="990600" y="-12911"/>
          <a:ext cx="7543800" cy="6847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Visio" r:id="rId3" imgW="9181769" imgH="8332850" progId="Visio.Drawing.11">
                  <p:embed/>
                </p:oleObj>
              </mc:Choice>
              <mc:Fallback>
                <p:oleObj name="Visio" r:id="rId3" imgW="9181769" imgH="83328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-12911"/>
                        <a:ext cx="7543800" cy="6847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724400" y="5534055"/>
            <a:ext cx="411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2"/>
                </a:solidFill>
              </a:rPr>
              <a:t>UML Content Class Diagram</a:t>
            </a:r>
            <a:endParaRPr lang="en-US" sz="24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96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219200" y="164068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Multi-Server</a:t>
            </a:r>
            <a:endParaRPr lang="en-US" sz="2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8001000" cy="490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985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4" name="AutoShape 49"/>
          <p:cNvSpPr>
            <a:spLocks noChangeArrowheads="1"/>
          </p:cNvSpPr>
          <p:nvPr/>
        </p:nvSpPr>
        <p:spPr bwMode="auto">
          <a:xfrm>
            <a:off x="2209800" y="1752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The People</a:t>
            </a:r>
            <a:endParaRPr lang="en-US" dirty="0"/>
          </a:p>
        </p:txBody>
      </p:sp>
      <p:grpSp>
        <p:nvGrpSpPr>
          <p:cNvPr id="45" name="Group 50"/>
          <p:cNvGrpSpPr>
            <a:grpSpLocks/>
          </p:cNvGrpSpPr>
          <p:nvPr/>
        </p:nvGrpSpPr>
        <p:grpSpPr bwMode="auto">
          <a:xfrm>
            <a:off x="6296025" y="1981200"/>
            <a:ext cx="333375" cy="304800"/>
            <a:chOff x="2078" y="1680"/>
            <a:chExt cx="1615" cy="1615"/>
          </a:xfrm>
        </p:grpSpPr>
        <p:sp>
          <p:nvSpPr>
            <p:cNvPr id="46" name="Oval 5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5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5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Oval 5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1" name="Oval 5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2" name="AutoShape 57"/>
          <p:cNvSpPr>
            <a:spLocks noChangeArrowheads="1"/>
          </p:cNvSpPr>
          <p:nvPr/>
        </p:nvSpPr>
        <p:spPr bwMode="auto">
          <a:xfrm>
            <a:off x="2209800" y="2438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Background</a:t>
            </a:r>
            <a:endParaRPr lang="en-US" dirty="0"/>
          </a:p>
        </p:txBody>
      </p:sp>
      <p:grpSp>
        <p:nvGrpSpPr>
          <p:cNvPr id="53" name="Group 58"/>
          <p:cNvGrpSpPr>
            <a:grpSpLocks/>
          </p:cNvGrpSpPr>
          <p:nvPr/>
        </p:nvGrpSpPr>
        <p:grpSpPr bwMode="auto">
          <a:xfrm>
            <a:off x="6296025" y="2667000"/>
            <a:ext cx="333375" cy="304800"/>
            <a:chOff x="2078" y="1680"/>
            <a:chExt cx="1615" cy="1615"/>
          </a:xfrm>
        </p:grpSpPr>
        <p:sp>
          <p:nvSpPr>
            <p:cNvPr id="54" name="Oval 5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6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Oval 6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7" name="Oval 6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8" name="Oval 6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9" name="Oval 6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0" name="AutoShape 65"/>
          <p:cNvSpPr>
            <a:spLocks noChangeArrowheads="1"/>
          </p:cNvSpPr>
          <p:nvPr/>
        </p:nvSpPr>
        <p:spPr bwMode="auto">
          <a:xfrm>
            <a:off x="2209800" y="3124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Literature Review</a:t>
            </a:r>
            <a:endParaRPr lang="en-US" dirty="0"/>
          </a:p>
        </p:txBody>
      </p:sp>
      <p:grpSp>
        <p:nvGrpSpPr>
          <p:cNvPr id="61" name="Group 66"/>
          <p:cNvGrpSpPr>
            <a:grpSpLocks/>
          </p:cNvGrpSpPr>
          <p:nvPr/>
        </p:nvGrpSpPr>
        <p:grpSpPr bwMode="auto">
          <a:xfrm>
            <a:off x="6296025" y="3352800"/>
            <a:ext cx="333375" cy="304800"/>
            <a:chOff x="2078" y="1680"/>
            <a:chExt cx="1615" cy="1615"/>
          </a:xfrm>
        </p:grpSpPr>
        <p:sp>
          <p:nvSpPr>
            <p:cNvPr id="62" name="Oval 6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Oval 6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Oval 6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5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6" name="Oval 7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7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8" name="AutoShape 73"/>
          <p:cNvSpPr>
            <a:spLocks noChangeArrowheads="1"/>
          </p:cNvSpPr>
          <p:nvPr/>
        </p:nvSpPr>
        <p:spPr bwMode="auto">
          <a:xfrm>
            <a:off x="2209800" y="3810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Our Proposal</a:t>
            </a:r>
            <a:endParaRPr lang="en-US" dirty="0"/>
          </a:p>
        </p:txBody>
      </p:sp>
      <p:grpSp>
        <p:nvGrpSpPr>
          <p:cNvPr id="69" name="Group 74"/>
          <p:cNvGrpSpPr>
            <a:grpSpLocks/>
          </p:cNvGrpSpPr>
          <p:nvPr/>
        </p:nvGrpSpPr>
        <p:grpSpPr bwMode="auto">
          <a:xfrm>
            <a:off x="6296025" y="4038600"/>
            <a:ext cx="333375" cy="304800"/>
            <a:chOff x="2078" y="1680"/>
            <a:chExt cx="1615" cy="1615"/>
          </a:xfrm>
        </p:grpSpPr>
        <p:sp>
          <p:nvSpPr>
            <p:cNvPr id="70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Oval 7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3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8D67E1">
                    <a:gamma/>
                    <a:shade val="0"/>
                    <a:invGamma/>
                  </a:srgbClr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4" name="Oval 7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5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8D67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6" name="AutoShape 81"/>
          <p:cNvSpPr>
            <a:spLocks noChangeArrowheads="1"/>
          </p:cNvSpPr>
          <p:nvPr/>
        </p:nvSpPr>
        <p:spPr bwMode="auto">
          <a:xfrm>
            <a:off x="2209800" y="4495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Products</a:t>
            </a:r>
            <a:endParaRPr lang="en-US" dirty="0"/>
          </a:p>
        </p:txBody>
      </p:sp>
      <p:grpSp>
        <p:nvGrpSpPr>
          <p:cNvPr id="77" name="Group 82"/>
          <p:cNvGrpSpPr>
            <a:grpSpLocks/>
          </p:cNvGrpSpPr>
          <p:nvPr/>
        </p:nvGrpSpPr>
        <p:grpSpPr bwMode="auto">
          <a:xfrm>
            <a:off x="6296025" y="4724400"/>
            <a:ext cx="333375" cy="304800"/>
            <a:chOff x="2078" y="1680"/>
            <a:chExt cx="1615" cy="1615"/>
          </a:xfrm>
        </p:grpSpPr>
        <p:sp>
          <p:nvSpPr>
            <p:cNvPr id="78" name="Oval 8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Oval 8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1" name="Oval 8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2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3" name="Oval 8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E35E23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99046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document</a:t>
            </a:r>
            <a:endParaRPr lang="en-US" dirty="0"/>
          </a:p>
        </p:txBody>
      </p:sp>
      <p:graphicFrame>
        <p:nvGraphicFramePr>
          <p:cNvPr id="5" name="Content Placeholder 2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67221525"/>
              </p:ext>
            </p:extLst>
          </p:nvPr>
        </p:nvGraphicFramePr>
        <p:xfrm>
          <a:off x="1371600" y="1981200"/>
          <a:ext cx="7620000" cy="304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67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</a:t>
            </a:r>
            <a:endParaRPr lang="en-US" dirty="0"/>
          </a:p>
        </p:txBody>
      </p:sp>
      <p:pic>
        <p:nvPicPr>
          <p:cNvPr id="4" name="Content Placeholder 3" descr="v-model.png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81000" y="1447800"/>
            <a:ext cx="8481677" cy="4897338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133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838200" y="685800"/>
            <a:ext cx="7620000" cy="715963"/>
          </a:xfrm>
        </p:spPr>
        <p:txBody>
          <a:bodyPr/>
          <a:lstStyle/>
          <a:p>
            <a:r>
              <a:rPr lang="en-US" dirty="0" smtClean="0"/>
              <a:t>Bug list</a:t>
            </a:r>
            <a:endParaRPr lang="en-US" dirty="0"/>
          </a:p>
        </p:txBody>
      </p:sp>
      <p:pic>
        <p:nvPicPr>
          <p:cNvPr id="7" name="Content Placeholder 3" descr="Untitled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0" y="1688306"/>
            <a:ext cx="7924800" cy="4788694"/>
          </a:xfrm>
        </p:spPr>
      </p:pic>
      <p:sp>
        <p:nvSpPr>
          <p:cNvPr id="10" name="Rectangle 9"/>
          <p:cNvSpPr/>
          <p:nvPr/>
        </p:nvSpPr>
        <p:spPr>
          <a:xfrm>
            <a:off x="8382000" y="6488668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687D7A59-36E2-48B9-B146-C1E59501F63F}" type="slidenum">
              <a:rPr lang="en-US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781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Resul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95947131"/>
              </p:ext>
            </p:extLst>
          </p:nvPr>
        </p:nvGraphicFramePr>
        <p:xfrm>
          <a:off x="838200" y="1676400"/>
          <a:ext cx="7620000" cy="419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859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/>
              <a:t>• Successful Back-end Features </a:t>
            </a:r>
          </a:p>
          <a:p>
            <a:pPr marL="0" indent="0">
              <a:buNone/>
            </a:pPr>
            <a:r>
              <a:rPr lang="en-US" sz="2400" i="1" dirty="0"/>
              <a:t>-</a:t>
            </a:r>
            <a:r>
              <a:rPr lang="en-US" sz="2800" i="1" dirty="0"/>
              <a:t> </a:t>
            </a:r>
            <a:r>
              <a:rPr lang="en-US" sz="2400" i="1" dirty="0" smtClean="0"/>
              <a:t>User Management</a:t>
            </a:r>
            <a:endParaRPr lang="en-US" sz="2400" i="1" dirty="0"/>
          </a:p>
          <a:p>
            <a:pPr marL="0" indent="0">
              <a:buNone/>
            </a:pPr>
            <a:r>
              <a:rPr lang="en-US" sz="2400" i="1" dirty="0"/>
              <a:t>- </a:t>
            </a:r>
            <a:r>
              <a:rPr lang="en-US" sz="2400" i="1" dirty="0" smtClean="0"/>
              <a:t>Content </a:t>
            </a:r>
            <a:r>
              <a:rPr lang="en-US" sz="2400" i="1" dirty="0"/>
              <a:t>Management</a:t>
            </a:r>
          </a:p>
          <a:p>
            <a:pPr marL="0" indent="0">
              <a:buNone/>
            </a:pPr>
            <a:r>
              <a:rPr lang="en-US" sz="2400" i="1" dirty="0"/>
              <a:t>- </a:t>
            </a:r>
            <a:r>
              <a:rPr lang="en-US" sz="2400" i="1" dirty="0" smtClean="0"/>
              <a:t>Files Management</a:t>
            </a:r>
            <a:endParaRPr lang="en-US" sz="2400" i="1" dirty="0"/>
          </a:p>
          <a:p>
            <a:pPr marL="0" indent="0">
              <a:buNone/>
            </a:pPr>
            <a:r>
              <a:rPr lang="en-US" sz="2400" i="1" dirty="0"/>
              <a:t>- </a:t>
            </a:r>
            <a:r>
              <a:rPr lang="en-US" sz="2400" i="1" dirty="0" smtClean="0"/>
              <a:t>Configuration Management</a:t>
            </a:r>
            <a:endParaRPr lang="en-US" sz="2400" i="1" dirty="0"/>
          </a:p>
          <a:p>
            <a:pPr marL="0" indent="0">
              <a:buNone/>
            </a:pPr>
            <a:r>
              <a:rPr lang="en-US" sz="2800" dirty="0"/>
              <a:t>• Successful Front-end Features </a:t>
            </a:r>
          </a:p>
          <a:p>
            <a:pPr marL="0" indent="0">
              <a:buNone/>
            </a:pPr>
            <a:r>
              <a:rPr lang="en-US" sz="2800" dirty="0"/>
              <a:t>- </a:t>
            </a:r>
            <a:r>
              <a:rPr lang="en-US" sz="2400" i="1" dirty="0"/>
              <a:t>User Interface works good with almost screen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567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ject Management Skill</a:t>
            </a:r>
          </a:p>
          <a:p>
            <a:r>
              <a:rPr lang="en-US" dirty="0" smtClean="0"/>
              <a:t>Software Requirement</a:t>
            </a:r>
          </a:p>
          <a:p>
            <a:r>
              <a:rPr lang="en-US" dirty="0" smtClean="0"/>
              <a:t>Teamwork Skill</a:t>
            </a:r>
          </a:p>
          <a:p>
            <a:r>
              <a:rPr lang="en-US" dirty="0" smtClean="0"/>
              <a:t>New technology (multi-server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950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apstone Project: </a:t>
            </a:r>
            <a:r>
              <a:rPr lang="en-US" dirty="0" smtClean="0"/>
              <a:t>completed</a:t>
            </a:r>
          </a:p>
          <a:p>
            <a:r>
              <a:rPr lang="en-US" dirty="0"/>
              <a:t>Product</a:t>
            </a:r>
            <a:r>
              <a:rPr lang="en-US" dirty="0" smtClean="0"/>
              <a:t>: </a:t>
            </a:r>
          </a:p>
          <a:p>
            <a:pPr>
              <a:buFontTx/>
              <a:buChar char="-"/>
            </a:pPr>
            <a:r>
              <a:rPr lang="en-US" sz="2400" dirty="0"/>
              <a:t>B</a:t>
            </a:r>
            <a:r>
              <a:rPr lang="en-US" sz="2400" dirty="0" smtClean="0"/>
              <a:t>ack-end </a:t>
            </a:r>
            <a:r>
              <a:rPr lang="en-US" sz="2400" i="1" dirty="0" smtClean="0"/>
              <a:t>http://fteam.hhs.vn/oncms</a:t>
            </a:r>
          </a:p>
          <a:p>
            <a:pPr>
              <a:buFontTx/>
              <a:buChar char="-"/>
            </a:pPr>
            <a:r>
              <a:rPr lang="en-US" sz="2400" dirty="0" smtClean="0"/>
              <a:t>Font-end </a:t>
            </a:r>
            <a:r>
              <a:rPr lang="en-US" sz="2400" i="1" dirty="0" smtClean="0"/>
              <a:t>http://home.hhs.vn</a:t>
            </a:r>
            <a:endParaRPr lang="en-US" sz="2400" i="1" dirty="0"/>
          </a:p>
          <a:p>
            <a:r>
              <a:rPr lang="en-US" dirty="0" smtClean="0"/>
              <a:t>Future</a:t>
            </a:r>
            <a:r>
              <a:rPr lang="en-US" sz="2800" dirty="0" smtClean="0"/>
              <a:t>: </a:t>
            </a:r>
          </a:p>
          <a:p>
            <a:pPr lvl="3">
              <a:buFontTx/>
              <a:buChar char="-"/>
            </a:pPr>
            <a:r>
              <a:rPr lang="en-US" sz="2400" dirty="0" smtClean="0"/>
              <a:t>More features.</a:t>
            </a:r>
          </a:p>
          <a:p>
            <a:pPr lvl="3">
              <a:buFontTx/>
              <a:buChar char="-"/>
            </a:pPr>
            <a:r>
              <a:rPr lang="en-US" sz="2400" dirty="0" smtClean="0"/>
              <a:t>Mobile app.</a:t>
            </a:r>
          </a:p>
          <a:p>
            <a:pPr lvl="3">
              <a:buFontTx/>
              <a:buChar char="-"/>
            </a:pPr>
            <a:r>
              <a:rPr lang="en-US" sz="2400" dirty="0"/>
              <a:t>More </a:t>
            </a:r>
            <a:r>
              <a:rPr lang="en-US" sz="2400" dirty="0" smtClean="0"/>
              <a:t>optimality.</a:t>
            </a:r>
          </a:p>
          <a:p>
            <a:pPr lvl="3">
              <a:buFontTx/>
              <a:buChar char="-"/>
            </a:pPr>
            <a:endParaRPr lang="en-US" sz="2400" dirty="0"/>
          </a:p>
          <a:p>
            <a:pPr marL="0" indent="0">
              <a:buNone/>
            </a:pPr>
            <a:endParaRPr lang="en-US" sz="2800" i="1" dirty="0" smtClean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03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8196" name="Picture 4" descr="http://www.4isoft.com/image?siteID=489688&amp;fileID=10967&amp;file=watch_demo_butt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43000"/>
            <a:ext cx="5715000" cy="44377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53667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" descr="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" name="Picture 5" descr="http://theandroidknight.com/wp-content/uploads/2010/06/q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981200"/>
            <a:ext cx="5715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236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n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Thank You For Listening 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2354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opl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9010460"/>
              </p:ext>
            </p:extLst>
          </p:nvPr>
        </p:nvGraphicFramePr>
        <p:xfrm>
          <a:off x="152400" y="2667000"/>
          <a:ext cx="8839200" cy="3581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464405" y="1502461"/>
            <a:ext cx="2699694" cy="843654"/>
            <a:chOff x="1129986" y="139135"/>
            <a:chExt cx="2699694" cy="843654"/>
          </a:xfrm>
        </p:grpSpPr>
        <p:sp>
          <p:nvSpPr>
            <p:cNvPr id="7" name="Rectangle 6"/>
            <p:cNvSpPr/>
            <p:nvPr/>
          </p:nvSpPr>
          <p:spPr>
            <a:xfrm>
              <a:off x="1129986" y="139135"/>
              <a:ext cx="2699694" cy="843654"/>
            </a:xfrm>
            <a:prstGeom prst="rect">
              <a:avLst/>
            </a:pr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129986" y="139135"/>
              <a:ext cx="2699694" cy="84365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571435" tIns="68580" rIns="68580" bIns="68580" numCol="1" spcCol="1270" anchor="t" anchorCtr="0">
              <a:noAutofit/>
            </a:bodyPr>
            <a:lstStyle/>
            <a:p>
              <a:pPr lvl="0" algn="l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800" kern="1200" dirty="0" err="1" smtClean="0">
                  <a:solidFill>
                    <a:schemeClr val="bg1"/>
                  </a:solidFill>
                </a:rPr>
                <a:t>Dungha</a:t>
              </a:r>
              <a:endParaRPr lang="en-US" sz="1800" kern="1200" dirty="0">
                <a:solidFill>
                  <a:schemeClr val="bg1"/>
                </a:solidFill>
              </a:endParaRPr>
            </a:p>
            <a:p>
              <a:pPr marL="114300" lvl="1" indent="-114300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dirty="0">
                  <a:solidFill>
                    <a:srgbClr val="FFC000"/>
                  </a:solidFill>
                </a:rPr>
                <a:t>Supervisor</a:t>
              </a:r>
              <a:endParaRPr lang="en-US" sz="1400" kern="1200" dirty="0">
                <a:solidFill>
                  <a:schemeClr val="bg1"/>
                </a:solidFill>
              </a:endParaRPr>
            </a:p>
          </p:txBody>
        </p:sp>
      </p:grpSp>
      <p:sp>
        <p:nvSpPr>
          <p:cNvPr id="6" name="Rectangle 5"/>
          <p:cNvSpPr/>
          <p:nvPr/>
        </p:nvSpPr>
        <p:spPr>
          <a:xfrm>
            <a:off x="3351917" y="1380600"/>
            <a:ext cx="590558" cy="885837"/>
          </a:xfrm>
          <a:prstGeom prst="rect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5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6874" y="1309233"/>
            <a:ext cx="1214635" cy="123010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450" y="2667000"/>
            <a:ext cx="12001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450" y="3886200"/>
            <a:ext cx="12001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86200"/>
            <a:ext cx="12001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450" y="5200650"/>
            <a:ext cx="12001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667000"/>
            <a:ext cx="12001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657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1119782"/>
              </p:ext>
            </p:extLst>
          </p:nvPr>
        </p:nvGraphicFramePr>
        <p:xfrm>
          <a:off x="1371600" y="1676400"/>
          <a:ext cx="6248400" cy="320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Rounded Rectangle 3"/>
          <p:cNvSpPr/>
          <p:nvPr/>
        </p:nvSpPr>
        <p:spPr bwMode="auto">
          <a:xfrm>
            <a:off x="3124200" y="5410200"/>
            <a:ext cx="4724400" cy="533400"/>
          </a:xfrm>
          <a:prstGeom prst="roundRect">
            <a:avLst/>
          </a:prstGeom>
          <a:ln/>
          <a:extLst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25800" y="5498068"/>
            <a:ext cx="4470400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eference</a:t>
            </a:r>
            <a:r>
              <a:rPr lang="en-US" dirty="0"/>
              <a:t>: </a:t>
            </a:r>
            <a:r>
              <a:rPr lang="en-US" dirty="0" smtClean="0">
                <a:hlinkClick r:id="rId7"/>
              </a:rPr>
              <a:t>http://www.caobang.gov.v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6827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</a:t>
            </a:r>
            <a:r>
              <a:rPr lang="en-US" dirty="0" smtClean="0"/>
              <a:t>Review</a:t>
            </a:r>
            <a:endParaRPr lang="en-US" dirty="0"/>
          </a:p>
        </p:txBody>
      </p:sp>
      <p:graphicFrame>
        <p:nvGraphicFramePr>
          <p:cNvPr id="15" name="Content Placeholder 1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603259"/>
              </p:ext>
            </p:extLst>
          </p:nvPr>
        </p:nvGraphicFramePr>
        <p:xfrm>
          <a:off x="0" y="1524000"/>
          <a:ext cx="9144000" cy="53737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4572000"/>
              </a:tblGrid>
              <a:tr h="44120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i="0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racteristics</a:t>
                      </a:r>
                      <a:r>
                        <a:rPr lang="en-US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endParaRPr lang="en-US" dirty="0"/>
                    </a:p>
                  </a:txBody>
                  <a:tcPr/>
                </a:tc>
              </a:tr>
              <a:tr h="169757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 </a:t>
                      </a:r>
                      <a:r>
                        <a:rPr lang="en-US" sz="1800" dirty="0" smtClean="0">
                          <a:solidFill>
                            <a:schemeClr val="tx2"/>
                          </a:solidFill>
                        </a:rPr>
                        <a:t>Simple Interface</a:t>
                      </a:r>
                      <a:endParaRPr lang="en-US" sz="1800" dirty="0" smtClean="0">
                        <a:solidFill>
                          <a:srgbClr val="080808"/>
                        </a:solidFill>
                        <a:cs typeface="Arial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 </a:t>
                      </a:r>
                      <a:r>
                        <a:rPr lang="en-US" sz="1800" dirty="0" smtClean="0">
                          <a:solidFill>
                            <a:schemeClr val="tx2"/>
                          </a:solidFill>
                        </a:rPr>
                        <a:t>Only in English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 </a:t>
                      </a:r>
                      <a:r>
                        <a:rPr lang="en-US" sz="1800" dirty="0" smtClean="0"/>
                        <a:t>Recommend using with IE</a:t>
                      </a:r>
                    </a:p>
                    <a:p>
                      <a:pPr>
                        <a:lnSpc>
                          <a:spcPct val="150000"/>
                        </a:lnSpc>
                      </a:pPr>
                      <a:endParaRPr lang="en-US" dirty="0"/>
                    </a:p>
                  </a:txBody>
                  <a:tcPr/>
                </a:tc>
              </a:tr>
              <a:tr h="162992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dirty="0" smtClean="0"/>
                        <a:t>- Confusing Interface</a:t>
                      </a:r>
                    </a:p>
                    <a:p>
                      <a:pPr marL="0" indent="0">
                        <a:lnSpc>
                          <a:spcPct val="150000"/>
                        </a:lnSpc>
                        <a:buFontTx/>
                        <a:buNone/>
                      </a:pPr>
                      <a:r>
                        <a:rPr lang="en-US" dirty="0" smtClean="0"/>
                        <a:t>-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User’s privilege is not clear</a:t>
                      </a:r>
                    </a:p>
                    <a:p>
                      <a:pPr marL="0" indent="0">
                        <a:lnSpc>
                          <a:spcPct val="150000"/>
                        </a:lnSpc>
                        <a:buFontTx/>
                        <a:buNone/>
                      </a:pPr>
                      <a:r>
                        <a:rPr lang="en-US" dirty="0" smtClean="0"/>
                        <a:t>- Some services is not automatic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15653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-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Limited Features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10" y="4038600"/>
            <a:ext cx="3765516" cy="1021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2">
                        <a:gamma/>
                        <a:tint val="26667"/>
                        <a:invGamma/>
                      </a:schemeClr>
                    </a:gs>
                    <a:gs pos="100000">
                      <a:schemeClr val="bg2">
                        <a:alpha val="14999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17" y="5641294"/>
            <a:ext cx="3733800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8458200" y="6467475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687D7A59-36E2-48B9-B146-C1E59501F63F}" type="slidenum">
              <a:rPr lang="en-US"/>
              <a:pPr/>
              <a:t>6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03" y="2376714"/>
            <a:ext cx="32670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4101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Proposal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v"/>
            </a:pPr>
            <a:r>
              <a:rPr lang="en-US" dirty="0" smtClean="0"/>
              <a:t>Specialized for Vietnamese user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User friendly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Full-featured business</a:t>
            </a:r>
          </a:p>
          <a:p>
            <a:pPr>
              <a:buFont typeface="Wingdings" pitchFamily="2" charset="2"/>
              <a:buChar char="v"/>
            </a:pPr>
            <a:r>
              <a:rPr lang="en-US" dirty="0" smtClean="0"/>
              <a:t>Run on many browsers.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14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3392936"/>
            <a:ext cx="7620000" cy="685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Font-en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056965"/>
            <a:ext cx="4446872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73200"/>
            <a:ext cx="5301103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93251" y="3733800"/>
            <a:ext cx="251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Back-end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008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oftware Project Management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945246"/>
              </p:ext>
            </p:extLst>
          </p:nvPr>
        </p:nvGraphicFramePr>
        <p:xfrm>
          <a:off x="1828800" y="1752600"/>
          <a:ext cx="70866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267700" y="6543675"/>
            <a:ext cx="876300" cy="247650"/>
          </a:xfrm>
          <a:prstGeom prst="rect">
            <a:avLst/>
          </a:prstGeom>
        </p:spPr>
        <p:txBody>
          <a:bodyPr/>
          <a:lstStyle/>
          <a:p>
            <a:fld id="{687D7A59-36E2-48B9-B146-C1E59501F63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856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-template-24">
  <a:themeElements>
    <a:clrScheme name="powerpoint-template-24 12">
      <a:dk1>
        <a:srgbClr val="4D4D4D"/>
      </a:dk1>
      <a:lt1>
        <a:srgbClr val="FFFFFF"/>
      </a:lt1>
      <a:dk2>
        <a:srgbClr val="4D4D4D"/>
      </a:dk2>
      <a:lt2>
        <a:srgbClr val="011635"/>
      </a:lt2>
      <a:accent1>
        <a:srgbClr val="012971"/>
      </a:accent1>
      <a:accent2>
        <a:srgbClr val="0039A2"/>
      </a:accent2>
      <a:accent3>
        <a:srgbClr val="FFFFFF"/>
      </a:accent3>
      <a:accent4>
        <a:srgbClr val="404040"/>
      </a:accent4>
      <a:accent5>
        <a:srgbClr val="AAACBB"/>
      </a:accent5>
      <a:accent6>
        <a:srgbClr val="003392"/>
      </a:accent6>
      <a:hlink>
        <a:srgbClr val="0155DC"/>
      </a:hlink>
      <a:folHlink>
        <a:srgbClr val="DDDDDD"/>
      </a:folHlink>
    </a:clrScheme>
    <a:fontScheme name="powerpoint-template-24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116DE4"/>
        </a:lt2>
        <a:accent1>
          <a:srgbClr val="235CAF"/>
        </a:accent1>
        <a:accent2>
          <a:srgbClr val="54A1EE"/>
        </a:accent2>
        <a:accent3>
          <a:srgbClr val="FFFFFF"/>
        </a:accent3>
        <a:accent4>
          <a:srgbClr val="404040"/>
        </a:accent4>
        <a:accent5>
          <a:srgbClr val="ACB5D4"/>
        </a:accent5>
        <a:accent6>
          <a:srgbClr val="4B91D8"/>
        </a:accent6>
        <a:hlink>
          <a:srgbClr val="1391E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246DD8"/>
        </a:lt2>
        <a:accent1>
          <a:srgbClr val="2FC5F1"/>
        </a:accent1>
        <a:accent2>
          <a:srgbClr val="218DEB"/>
        </a:accent2>
        <a:accent3>
          <a:srgbClr val="FFFFFF"/>
        </a:accent3>
        <a:accent4>
          <a:srgbClr val="404040"/>
        </a:accent4>
        <a:accent5>
          <a:srgbClr val="ADDFF7"/>
        </a:accent5>
        <a:accent6>
          <a:srgbClr val="1D7FD5"/>
        </a:accent6>
        <a:hlink>
          <a:srgbClr val="39A1EB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4377BA"/>
        </a:lt2>
        <a:accent1>
          <a:srgbClr val="5793D1"/>
        </a:accent1>
        <a:accent2>
          <a:srgbClr val="5FA2DB"/>
        </a:accent2>
        <a:accent3>
          <a:srgbClr val="FFFFFF"/>
        </a:accent3>
        <a:accent4>
          <a:srgbClr val="404040"/>
        </a:accent4>
        <a:accent5>
          <a:srgbClr val="B4C8E5"/>
        </a:accent5>
        <a:accent6>
          <a:srgbClr val="5592C6"/>
        </a:accent6>
        <a:hlink>
          <a:srgbClr val="68AEE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0067B5"/>
        </a:lt2>
        <a:accent1>
          <a:srgbClr val="1881BF"/>
        </a:accent1>
        <a:accent2>
          <a:srgbClr val="39B0DA"/>
        </a:accent2>
        <a:accent3>
          <a:srgbClr val="FFFFFF"/>
        </a:accent3>
        <a:accent4>
          <a:srgbClr val="404040"/>
        </a:accent4>
        <a:accent5>
          <a:srgbClr val="ABC1DC"/>
        </a:accent5>
        <a:accent6>
          <a:srgbClr val="339FC5"/>
        </a:accent6>
        <a:hlink>
          <a:srgbClr val="40B0DB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7">
        <a:dk1>
          <a:srgbClr val="4D4D4D"/>
        </a:dk1>
        <a:lt1>
          <a:srgbClr val="FFFFFF"/>
        </a:lt1>
        <a:dk2>
          <a:srgbClr val="4D4D4D"/>
        </a:dk2>
        <a:lt2>
          <a:srgbClr val="026788"/>
        </a:lt2>
        <a:accent1>
          <a:srgbClr val="0089B3"/>
        </a:accent1>
        <a:accent2>
          <a:srgbClr val="01A2CE"/>
        </a:accent2>
        <a:accent3>
          <a:srgbClr val="FFFFFF"/>
        </a:accent3>
        <a:accent4>
          <a:srgbClr val="404040"/>
        </a:accent4>
        <a:accent5>
          <a:srgbClr val="AAC4D6"/>
        </a:accent5>
        <a:accent6>
          <a:srgbClr val="0192BA"/>
        </a:accent6>
        <a:hlink>
          <a:srgbClr val="01B3D8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8">
        <a:dk1>
          <a:srgbClr val="4D4D4D"/>
        </a:dk1>
        <a:lt1>
          <a:srgbClr val="FFFFFF"/>
        </a:lt1>
        <a:dk2>
          <a:srgbClr val="4D4D4D"/>
        </a:dk2>
        <a:lt2>
          <a:srgbClr val="036CB7"/>
        </a:lt2>
        <a:accent1>
          <a:srgbClr val="1878BD"/>
        </a:accent1>
        <a:accent2>
          <a:srgbClr val="3E8EC8"/>
        </a:accent2>
        <a:accent3>
          <a:srgbClr val="FFFFFF"/>
        </a:accent3>
        <a:accent4>
          <a:srgbClr val="404040"/>
        </a:accent4>
        <a:accent5>
          <a:srgbClr val="ABBEDB"/>
        </a:accent5>
        <a:accent6>
          <a:srgbClr val="3780B5"/>
        </a:accent6>
        <a:hlink>
          <a:srgbClr val="559CCE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9">
        <a:dk1>
          <a:srgbClr val="4D4D4D"/>
        </a:dk1>
        <a:lt1>
          <a:srgbClr val="FFFFFF"/>
        </a:lt1>
        <a:dk2>
          <a:srgbClr val="4D4D4D"/>
        </a:dk2>
        <a:lt2>
          <a:srgbClr val="036CB7"/>
        </a:lt2>
        <a:accent1>
          <a:srgbClr val="1878BD"/>
        </a:accent1>
        <a:accent2>
          <a:srgbClr val="3E8EC8"/>
        </a:accent2>
        <a:accent3>
          <a:srgbClr val="FFFFFF"/>
        </a:accent3>
        <a:accent4>
          <a:srgbClr val="404040"/>
        </a:accent4>
        <a:accent5>
          <a:srgbClr val="ABBEDB"/>
        </a:accent5>
        <a:accent6>
          <a:srgbClr val="3780B5"/>
        </a:accent6>
        <a:hlink>
          <a:srgbClr val="006AB6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0">
        <a:dk1>
          <a:srgbClr val="4D4D4D"/>
        </a:dk1>
        <a:lt1>
          <a:srgbClr val="FFFFFF"/>
        </a:lt1>
        <a:dk2>
          <a:srgbClr val="4D4D4D"/>
        </a:dk2>
        <a:lt2>
          <a:srgbClr val="0045A3"/>
        </a:lt2>
        <a:accent1>
          <a:srgbClr val="005AB6"/>
        </a:accent1>
        <a:accent2>
          <a:srgbClr val="0073CF"/>
        </a:accent2>
        <a:accent3>
          <a:srgbClr val="FFFFFF"/>
        </a:accent3>
        <a:accent4>
          <a:srgbClr val="404040"/>
        </a:accent4>
        <a:accent5>
          <a:srgbClr val="AAB5D7"/>
        </a:accent5>
        <a:accent6>
          <a:srgbClr val="0068BB"/>
        </a:accent6>
        <a:hlink>
          <a:srgbClr val="0084D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1">
        <a:dk1>
          <a:srgbClr val="4D4D4D"/>
        </a:dk1>
        <a:lt1>
          <a:srgbClr val="FFFFFF"/>
        </a:lt1>
        <a:dk2>
          <a:srgbClr val="4D4D4D"/>
        </a:dk2>
        <a:lt2>
          <a:srgbClr val="205EDC"/>
        </a:lt2>
        <a:accent1>
          <a:srgbClr val="3488E9"/>
        </a:accent1>
        <a:accent2>
          <a:srgbClr val="50B3F5"/>
        </a:accent2>
        <a:accent3>
          <a:srgbClr val="FFFFFF"/>
        </a:accent3>
        <a:accent4>
          <a:srgbClr val="404040"/>
        </a:accent4>
        <a:accent5>
          <a:srgbClr val="AEC3F2"/>
        </a:accent5>
        <a:accent6>
          <a:srgbClr val="48A2DE"/>
        </a:accent6>
        <a:hlink>
          <a:srgbClr val="65D4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2">
        <a:dk1>
          <a:srgbClr val="4D4D4D"/>
        </a:dk1>
        <a:lt1>
          <a:srgbClr val="FFFFFF"/>
        </a:lt1>
        <a:dk2>
          <a:srgbClr val="4D4D4D"/>
        </a:dk2>
        <a:lt2>
          <a:srgbClr val="011635"/>
        </a:lt2>
        <a:accent1>
          <a:srgbClr val="012971"/>
        </a:accent1>
        <a:accent2>
          <a:srgbClr val="0039A2"/>
        </a:accent2>
        <a:accent3>
          <a:srgbClr val="FFFFFF"/>
        </a:accent3>
        <a:accent4>
          <a:srgbClr val="404040"/>
        </a:accent4>
        <a:accent5>
          <a:srgbClr val="AAACBB"/>
        </a:accent5>
        <a:accent6>
          <a:srgbClr val="003392"/>
        </a:accent6>
        <a:hlink>
          <a:srgbClr val="0155DC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-template</Template>
  <TotalTime>1792</TotalTime>
  <Words>575</Words>
  <Application>Microsoft Office PowerPoint</Application>
  <PresentationFormat>On-screen Show (4:3)</PresentationFormat>
  <Paragraphs>262</Paragraphs>
  <Slides>3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powerpoint-template-24</vt:lpstr>
      <vt:lpstr>Visio</vt:lpstr>
      <vt:lpstr>Online Newspaper CMS</vt:lpstr>
      <vt:lpstr>Contents</vt:lpstr>
      <vt:lpstr>Introduction</vt:lpstr>
      <vt:lpstr>People</vt:lpstr>
      <vt:lpstr>Background</vt:lpstr>
      <vt:lpstr>Literature Review</vt:lpstr>
      <vt:lpstr>Our Proposals</vt:lpstr>
      <vt:lpstr>Products</vt:lpstr>
      <vt:lpstr>Software Project Management</vt:lpstr>
      <vt:lpstr>Software process model</vt:lpstr>
      <vt:lpstr>Project Plan</vt:lpstr>
      <vt:lpstr>Master Plan</vt:lpstr>
      <vt:lpstr>Working time and Workplace</vt:lpstr>
      <vt:lpstr>Develop environment</vt:lpstr>
      <vt:lpstr>Tools and Techniques</vt:lpstr>
      <vt:lpstr>Risks Management</vt:lpstr>
      <vt:lpstr>Risks Management</vt:lpstr>
      <vt:lpstr>Success Criteria</vt:lpstr>
      <vt:lpstr>Specification Requirements</vt:lpstr>
      <vt:lpstr>PowerPoint Presentation</vt:lpstr>
      <vt:lpstr>Main Functions</vt:lpstr>
      <vt:lpstr>Function Requirement</vt:lpstr>
      <vt:lpstr>Non-function Requirement</vt:lpstr>
      <vt:lpstr>Design Description</vt:lpstr>
      <vt:lpstr>PowerPoint Presentation</vt:lpstr>
      <vt:lpstr>Software Model</vt:lpstr>
      <vt:lpstr>PowerPoint Presentation</vt:lpstr>
      <vt:lpstr>PowerPoint Presentation</vt:lpstr>
      <vt:lpstr>PowerPoint Presentation</vt:lpstr>
      <vt:lpstr>Test document</vt:lpstr>
      <vt:lpstr>Model</vt:lpstr>
      <vt:lpstr>Bug list</vt:lpstr>
      <vt:lpstr>Test Result</vt:lpstr>
      <vt:lpstr>Result</vt:lpstr>
      <vt:lpstr>Lesson Learned</vt:lpstr>
      <vt:lpstr>Summary</vt:lpstr>
      <vt:lpstr>Product</vt:lpstr>
      <vt:lpstr>PowerPoint Presentation</vt:lpstr>
      <vt:lpstr>The End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H</dc:creator>
  <cp:lastModifiedBy>GH</cp:lastModifiedBy>
  <cp:revision>99</cp:revision>
  <dcterms:created xsi:type="dcterms:W3CDTF">2012-12-10T03:20:49Z</dcterms:created>
  <dcterms:modified xsi:type="dcterms:W3CDTF">2012-12-19T16:43:13Z</dcterms:modified>
</cp:coreProperties>
</file>